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header10.xml" ContentType="application/vnd.openxmlformats-officedocument.wordprocessingml.head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D07B1" w:rsidRPr="0037165B" w:rsidRDefault="006D07B1" w:rsidP="006D07B1">
      <w:pPr>
        <w:pStyle w:val="aa"/>
        <w:rPr>
          <w:noProof/>
          <w:szCs w:val="28"/>
        </w:rPr>
      </w:pPr>
      <w:r w:rsidRPr="0037165B">
        <w:rPr>
          <w:noProof/>
          <w:szCs w:val="28"/>
        </w:rPr>
        <w:t>Министерство образования Республики Беларусь</w:t>
      </w:r>
    </w:p>
    <w:p w:rsidR="006D07B1" w:rsidRPr="0037165B" w:rsidRDefault="006D07B1" w:rsidP="006D07B1">
      <w:pPr>
        <w:pStyle w:val="ac"/>
        <w:spacing w:line="240" w:lineRule="auto"/>
        <w:rPr>
          <w:rFonts w:ascii="Times New Roman" w:hAnsi="Times New Roman"/>
          <w:noProof/>
          <w:sz w:val="28"/>
          <w:szCs w:val="28"/>
        </w:rPr>
      </w:pPr>
    </w:p>
    <w:p w:rsidR="006D07B1" w:rsidRPr="0037165B" w:rsidRDefault="006D07B1" w:rsidP="006D07B1">
      <w:pPr>
        <w:pStyle w:val="ac"/>
        <w:spacing w:line="240" w:lineRule="auto"/>
        <w:rPr>
          <w:rFonts w:ascii="Times New Roman" w:hAnsi="Times New Roman"/>
          <w:noProof/>
          <w:sz w:val="28"/>
          <w:szCs w:val="28"/>
        </w:rPr>
      </w:pPr>
      <w:r w:rsidRPr="0037165B">
        <w:rPr>
          <w:rFonts w:ascii="Times New Roman" w:hAnsi="Times New Roman"/>
          <w:noProof/>
          <w:sz w:val="28"/>
          <w:szCs w:val="28"/>
        </w:rPr>
        <w:t>Учреждение образования</w:t>
      </w:r>
    </w:p>
    <w:p w:rsidR="006D07B1" w:rsidRPr="0037165B" w:rsidRDefault="006D07B1" w:rsidP="006D07B1">
      <w:pPr>
        <w:jc w:val="center"/>
        <w:rPr>
          <w:caps/>
          <w:noProof/>
          <w:szCs w:val="28"/>
        </w:rPr>
      </w:pPr>
      <w:r w:rsidRPr="0037165B">
        <w:rPr>
          <w:caps/>
          <w:noProof/>
          <w:szCs w:val="28"/>
        </w:rPr>
        <w:t>БелорусскиЙ государственный университет</w:t>
      </w:r>
    </w:p>
    <w:p w:rsidR="006D07B1" w:rsidRPr="0037165B" w:rsidRDefault="006D07B1" w:rsidP="006D07B1">
      <w:pPr>
        <w:jc w:val="center"/>
        <w:rPr>
          <w:caps/>
          <w:noProof/>
          <w:szCs w:val="28"/>
        </w:rPr>
      </w:pPr>
      <w:r w:rsidRPr="0037165B">
        <w:rPr>
          <w:caps/>
          <w:noProof/>
          <w:szCs w:val="28"/>
        </w:rPr>
        <w:t>информатики и радиоэлектроники</w:t>
      </w:r>
    </w:p>
    <w:p w:rsidR="006D07B1" w:rsidRPr="0037165B" w:rsidRDefault="006D07B1" w:rsidP="006D07B1">
      <w:pPr>
        <w:rPr>
          <w:noProof/>
          <w:szCs w:val="28"/>
        </w:rPr>
      </w:pPr>
    </w:p>
    <w:p w:rsidR="006D07B1" w:rsidRPr="0037165B" w:rsidRDefault="006D07B1" w:rsidP="006D07B1">
      <w:pPr>
        <w:rPr>
          <w:noProof/>
          <w:szCs w:val="28"/>
        </w:rPr>
      </w:pPr>
    </w:p>
    <w:p w:rsidR="006D07B1" w:rsidRPr="0037165B" w:rsidRDefault="006D07B1" w:rsidP="001D0DCA">
      <w:pPr>
        <w:rPr>
          <w:noProof/>
          <w:szCs w:val="28"/>
        </w:rPr>
      </w:pPr>
      <w:r w:rsidRPr="0037165B">
        <w:rPr>
          <w:noProof/>
          <w:szCs w:val="28"/>
        </w:rPr>
        <w:t>Факультет компьютерных систем и сетей</w:t>
      </w:r>
    </w:p>
    <w:p w:rsidR="006D07B1" w:rsidRPr="0037165B" w:rsidRDefault="00B46C60" w:rsidP="006D07B1">
      <w:pPr>
        <w:rPr>
          <w:noProof/>
          <w:szCs w:val="28"/>
        </w:rPr>
      </w:pPr>
      <w:r w:rsidRPr="0037165B">
        <w:rPr>
          <w:noProof/>
          <w:szCs w:val="28"/>
        </w:rPr>
        <w:t>Кафедра</w:t>
      </w:r>
      <w:r w:rsidR="006D07B1" w:rsidRPr="0037165B">
        <w:rPr>
          <w:noProof/>
          <w:szCs w:val="28"/>
        </w:rPr>
        <w:t xml:space="preserve"> программного обеспечения информационных технологий</w:t>
      </w:r>
    </w:p>
    <w:p w:rsidR="006D07B1" w:rsidRPr="0037165B" w:rsidRDefault="006D07B1" w:rsidP="006D07B1">
      <w:pPr>
        <w:rPr>
          <w:noProof/>
          <w:szCs w:val="28"/>
        </w:rPr>
      </w:pPr>
    </w:p>
    <w:p w:rsidR="006D07B1" w:rsidRPr="0037165B" w:rsidRDefault="006D07B1" w:rsidP="006D07B1">
      <w:pPr>
        <w:rPr>
          <w:noProof/>
          <w:szCs w:val="28"/>
        </w:rPr>
      </w:pPr>
    </w:p>
    <w:tbl>
      <w:tblPr>
        <w:tblW w:w="0" w:type="auto"/>
        <w:tblInd w:w="5920" w:type="dxa"/>
        <w:tblLayout w:type="fixed"/>
        <w:tblLook w:val="0000" w:firstRow="0" w:lastRow="0" w:firstColumn="0" w:lastColumn="0" w:noHBand="0" w:noVBand="0"/>
      </w:tblPr>
      <w:tblGrid>
        <w:gridCol w:w="3260"/>
      </w:tblGrid>
      <w:tr w:rsidR="006D07B1" w:rsidRPr="0037165B" w:rsidTr="008B06B0">
        <w:trPr>
          <w:trHeight w:val="422"/>
        </w:trPr>
        <w:tc>
          <w:tcPr>
            <w:tcW w:w="3260" w:type="dxa"/>
          </w:tcPr>
          <w:p w:rsidR="006D07B1" w:rsidRPr="0037165B" w:rsidRDefault="006D07B1" w:rsidP="008B06B0">
            <w:pPr>
              <w:widowControl/>
              <w:overflowPunct/>
              <w:autoSpaceDE/>
              <w:autoSpaceDN/>
              <w:adjustRightInd/>
              <w:ind w:firstLine="0"/>
              <w:jc w:val="left"/>
              <w:textAlignment w:val="auto"/>
              <w:rPr>
                <w:noProof/>
                <w:szCs w:val="28"/>
              </w:rPr>
            </w:pPr>
          </w:p>
        </w:tc>
      </w:tr>
      <w:tr w:rsidR="006D07B1" w:rsidRPr="0037165B" w:rsidTr="008B06B0">
        <w:trPr>
          <w:trHeight w:val="503"/>
        </w:trPr>
        <w:tc>
          <w:tcPr>
            <w:tcW w:w="3260" w:type="dxa"/>
          </w:tcPr>
          <w:p w:rsidR="006D07B1" w:rsidRPr="0037165B" w:rsidRDefault="006D07B1" w:rsidP="008B06B0">
            <w:pPr>
              <w:ind w:left="-250" w:firstLine="142"/>
              <w:rPr>
                <w:noProof/>
                <w:szCs w:val="28"/>
              </w:rPr>
            </w:pPr>
          </w:p>
        </w:tc>
      </w:tr>
    </w:tbl>
    <w:p w:rsidR="006D07B1" w:rsidRPr="0037165B" w:rsidRDefault="00006E48" w:rsidP="001D0DCA">
      <w:pPr>
        <w:pStyle w:val="1"/>
        <w:spacing w:before="0" w:after="0" w:line="276" w:lineRule="auto"/>
        <w:rPr>
          <w:b w:val="0"/>
          <w:caps/>
          <w:noProof/>
          <w:sz w:val="28"/>
          <w:szCs w:val="28"/>
        </w:rPr>
      </w:pPr>
      <w:r>
        <w:rPr>
          <w:b w:val="0"/>
          <w:caps/>
          <w:noProof/>
          <w:sz w:val="28"/>
          <w:szCs w:val="28"/>
        </w:rPr>
        <w:t>ПОЯСНИТЕЛЬНАЯ ЗАПИСКА</w:t>
      </w:r>
    </w:p>
    <w:p w:rsidR="00AB17CF" w:rsidRDefault="001D0DCA" w:rsidP="00AB17CF">
      <w:pPr>
        <w:spacing w:line="276" w:lineRule="auto"/>
        <w:jc w:val="center"/>
        <w:rPr>
          <w:noProof/>
          <w:szCs w:val="28"/>
        </w:rPr>
      </w:pPr>
      <w:r w:rsidRPr="0037165B">
        <w:rPr>
          <w:noProof/>
          <w:szCs w:val="28"/>
        </w:rPr>
        <w:t xml:space="preserve">к </w:t>
      </w:r>
      <w:r w:rsidR="00006E48">
        <w:rPr>
          <w:noProof/>
          <w:szCs w:val="28"/>
        </w:rPr>
        <w:t>курсовому проекту</w:t>
      </w:r>
      <w:r w:rsidR="00AB17CF">
        <w:rPr>
          <w:noProof/>
          <w:szCs w:val="28"/>
        </w:rPr>
        <w:t xml:space="preserve"> по дисциплине: </w:t>
      </w:r>
    </w:p>
    <w:p w:rsidR="00AB17CF" w:rsidRPr="0037165B" w:rsidRDefault="00AB17CF" w:rsidP="00AB17CF">
      <w:pPr>
        <w:spacing w:line="276" w:lineRule="auto"/>
        <w:jc w:val="center"/>
        <w:rPr>
          <w:noProof/>
          <w:szCs w:val="28"/>
        </w:rPr>
      </w:pPr>
      <w:r>
        <w:rPr>
          <w:noProof/>
          <w:szCs w:val="28"/>
        </w:rPr>
        <w:t>Основы алгоритмизации и программирования</w:t>
      </w:r>
    </w:p>
    <w:p w:rsidR="006D07B1" w:rsidRPr="0037165B" w:rsidRDefault="006D07B1" w:rsidP="001D0DCA">
      <w:pPr>
        <w:spacing w:line="276" w:lineRule="auto"/>
        <w:jc w:val="center"/>
        <w:rPr>
          <w:noProof/>
          <w:szCs w:val="28"/>
        </w:rPr>
      </w:pPr>
      <w:r w:rsidRPr="0037165B">
        <w:rPr>
          <w:noProof/>
          <w:szCs w:val="28"/>
        </w:rPr>
        <w:t>на тему:</w:t>
      </w:r>
    </w:p>
    <w:p w:rsidR="006D07B1" w:rsidRPr="0037165B" w:rsidRDefault="006D07B1" w:rsidP="001D0DCA">
      <w:pPr>
        <w:jc w:val="center"/>
        <w:rPr>
          <w:noProof/>
          <w:szCs w:val="28"/>
        </w:rPr>
      </w:pPr>
    </w:p>
    <w:p w:rsidR="006D07B1" w:rsidRPr="0037165B" w:rsidRDefault="006D07B1" w:rsidP="001D0DCA">
      <w:pPr>
        <w:jc w:val="center"/>
        <w:rPr>
          <w:noProof/>
          <w:szCs w:val="28"/>
        </w:rPr>
      </w:pPr>
    </w:p>
    <w:p w:rsidR="005864A4" w:rsidRDefault="001D0DCA" w:rsidP="001D0DCA">
      <w:pPr>
        <w:pStyle w:val="a5"/>
        <w:jc w:val="center"/>
        <w:rPr>
          <w:sz w:val="28"/>
          <w:szCs w:val="28"/>
          <w:lang w:val="ru-RU"/>
        </w:rPr>
      </w:pPr>
      <w:bookmarkStart w:id="0" w:name="OLE_LINK2"/>
      <w:r w:rsidRPr="0037165B">
        <w:rPr>
          <w:sz w:val="28"/>
          <w:szCs w:val="28"/>
        </w:rPr>
        <w:t xml:space="preserve">ПРОГРАММНОЕ </w:t>
      </w:r>
      <w:r w:rsidR="005A3B9D">
        <w:rPr>
          <w:sz w:val="28"/>
          <w:szCs w:val="28"/>
          <w:lang w:val="ru-RU"/>
        </w:rPr>
        <w:t xml:space="preserve">СРЕДСТВО ДЛЯ </w:t>
      </w:r>
      <w:r w:rsidR="00006E48">
        <w:rPr>
          <w:sz w:val="28"/>
          <w:szCs w:val="28"/>
          <w:lang w:val="ru-RU"/>
        </w:rPr>
        <w:t>ПОСТРОЕНИЯ СХЕМ АЛГОРИТМА ПО ГОСТ 19.701-90</w:t>
      </w:r>
    </w:p>
    <w:p w:rsidR="00AB17CF" w:rsidRDefault="00AB17CF" w:rsidP="001D0DCA">
      <w:pPr>
        <w:pStyle w:val="a5"/>
        <w:jc w:val="center"/>
        <w:rPr>
          <w:sz w:val="28"/>
          <w:szCs w:val="28"/>
          <w:lang w:val="ru-RU"/>
        </w:rPr>
      </w:pPr>
    </w:p>
    <w:p w:rsidR="00AB17CF" w:rsidRPr="00006E48" w:rsidRDefault="00AB17CF" w:rsidP="001D0DCA">
      <w:pPr>
        <w:pStyle w:val="a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БГУИР КП</w:t>
      </w:r>
      <w:r w:rsidR="00EA56E0">
        <w:rPr>
          <w:sz w:val="28"/>
          <w:szCs w:val="28"/>
          <w:lang w:val="ru-RU"/>
        </w:rPr>
        <w:t xml:space="preserve"> 6-05-0612-02 101</w:t>
      </w:r>
      <w:r>
        <w:rPr>
          <w:sz w:val="28"/>
          <w:szCs w:val="28"/>
          <w:lang w:val="ru-RU"/>
        </w:rPr>
        <w:t xml:space="preserve"> ПЗ</w:t>
      </w:r>
    </w:p>
    <w:bookmarkEnd w:id="0"/>
    <w:p w:rsidR="001D0DCA" w:rsidRPr="0037165B" w:rsidRDefault="001D0DCA" w:rsidP="001D0DCA">
      <w:pPr>
        <w:pStyle w:val="a5"/>
        <w:jc w:val="center"/>
        <w:rPr>
          <w:sz w:val="28"/>
          <w:szCs w:val="28"/>
        </w:rPr>
      </w:pPr>
    </w:p>
    <w:p w:rsidR="001D0DCA" w:rsidRPr="0037165B" w:rsidRDefault="001D0DCA" w:rsidP="001D0DCA">
      <w:pPr>
        <w:pStyle w:val="a5"/>
        <w:jc w:val="center"/>
        <w:rPr>
          <w:sz w:val="28"/>
          <w:szCs w:val="28"/>
        </w:rPr>
      </w:pPr>
    </w:p>
    <w:p w:rsidR="001D0DCA" w:rsidRPr="0037165B" w:rsidRDefault="001D0DCA" w:rsidP="001D0DCA">
      <w:pPr>
        <w:pStyle w:val="a5"/>
        <w:jc w:val="center"/>
        <w:rPr>
          <w:sz w:val="28"/>
          <w:szCs w:val="28"/>
        </w:rPr>
      </w:pPr>
    </w:p>
    <w:p w:rsidR="001D0DCA" w:rsidRPr="0037165B" w:rsidRDefault="001D0DCA" w:rsidP="001D0DCA">
      <w:pPr>
        <w:pStyle w:val="a5"/>
        <w:jc w:val="center"/>
        <w:rPr>
          <w:sz w:val="28"/>
          <w:szCs w:val="28"/>
        </w:rPr>
      </w:pPr>
    </w:p>
    <w:p w:rsidR="001D0DCA" w:rsidRPr="0037165B" w:rsidRDefault="001D0DCA" w:rsidP="001D0DCA">
      <w:pPr>
        <w:pStyle w:val="a5"/>
        <w:jc w:val="center"/>
        <w:rPr>
          <w:noProof/>
          <w:sz w:val="28"/>
          <w:szCs w:val="28"/>
          <w:lang w:val="ru-RU"/>
        </w:rPr>
      </w:pPr>
    </w:p>
    <w:p w:rsidR="001D0DCA" w:rsidRPr="0037165B" w:rsidRDefault="001D0DCA" w:rsidP="001D0DCA">
      <w:pPr>
        <w:pStyle w:val="a5"/>
        <w:jc w:val="center"/>
        <w:rPr>
          <w:noProof/>
          <w:sz w:val="28"/>
          <w:szCs w:val="28"/>
          <w:lang w:val="ru-RU"/>
        </w:rPr>
      </w:pPr>
    </w:p>
    <w:p w:rsidR="001D0DCA" w:rsidRPr="0037165B" w:rsidRDefault="001D0DCA" w:rsidP="001D0DCA">
      <w:pPr>
        <w:pStyle w:val="a5"/>
        <w:jc w:val="center"/>
        <w:rPr>
          <w:noProof/>
          <w:sz w:val="28"/>
          <w:szCs w:val="28"/>
          <w:lang w:val="ru-RU"/>
        </w:rPr>
      </w:pPr>
    </w:p>
    <w:p w:rsidR="001D0DCA" w:rsidRPr="0037165B" w:rsidRDefault="001D0DCA" w:rsidP="001D0DCA">
      <w:pPr>
        <w:pStyle w:val="a5"/>
        <w:jc w:val="center"/>
        <w:rPr>
          <w:noProof/>
          <w:sz w:val="28"/>
          <w:szCs w:val="28"/>
          <w:lang w:val="ru-RU"/>
        </w:rPr>
      </w:pPr>
    </w:p>
    <w:p w:rsidR="001D0DCA" w:rsidRPr="005A3B9D" w:rsidRDefault="001D0DCA" w:rsidP="001D0DCA">
      <w:pPr>
        <w:pStyle w:val="a5"/>
        <w:jc w:val="center"/>
        <w:rPr>
          <w:noProof/>
          <w:sz w:val="28"/>
          <w:szCs w:val="28"/>
          <w:lang w:val="ru-RU"/>
        </w:rPr>
      </w:pPr>
    </w:p>
    <w:p w:rsidR="006D07B1" w:rsidRPr="0037165B" w:rsidRDefault="006D07B1" w:rsidP="006D07B1">
      <w:pPr>
        <w:pStyle w:val="a5"/>
        <w:jc w:val="center"/>
        <w:rPr>
          <w:noProof/>
          <w:sz w:val="28"/>
          <w:szCs w:val="28"/>
          <w:lang w:val="ru-RU"/>
        </w:rPr>
      </w:pPr>
    </w:p>
    <w:p w:rsidR="006D07B1" w:rsidRPr="0037165B" w:rsidRDefault="006D07B1" w:rsidP="006D07B1">
      <w:pPr>
        <w:pStyle w:val="a5"/>
        <w:rPr>
          <w:noProof/>
          <w:sz w:val="28"/>
          <w:szCs w:val="28"/>
          <w:lang w:val="ru-RU"/>
        </w:rPr>
      </w:pPr>
    </w:p>
    <w:tbl>
      <w:tblPr>
        <w:tblW w:w="12758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  <w:gridCol w:w="3402"/>
      </w:tblGrid>
      <w:tr w:rsidR="006D07B1" w:rsidRPr="0037165B" w:rsidTr="0062700A">
        <w:trPr>
          <w:trHeight w:val="408"/>
        </w:trPr>
        <w:tc>
          <w:tcPr>
            <w:tcW w:w="4253" w:type="dxa"/>
          </w:tcPr>
          <w:p w:rsidR="006D07B1" w:rsidRPr="0037165B" w:rsidRDefault="006D07B1" w:rsidP="008B06B0">
            <w:pPr>
              <w:pStyle w:val="a5"/>
              <w:jc w:val="left"/>
              <w:rPr>
                <w:noProof/>
                <w:sz w:val="28"/>
                <w:szCs w:val="28"/>
                <w:lang w:val="ru-RU" w:eastAsia="ru-RU"/>
              </w:rPr>
            </w:pPr>
            <w:r w:rsidRPr="0037165B">
              <w:rPr>
                <w:noProof/>
                <w:sz w:val="28"/>
                <w:szCs w:val="28"/>
                <w:lang w:val="ru-RU" w:eastAsia="ru-RU"/>
              </w:rPr>
              <w:t>Выполнил</w:t>
            </w:r>
          </w:p>
          <w:p w:rsidR="006D07B1" w:rsidRPr="0037165B" w:rsidRDefault="006D07B1" w:rsidP="008B06B0">
            <w:pPr>
              <w:pStyle w:val="a5"/>
              <w:jc w:val="left"/>
              <w:rPr>
                <w:noProof/>
                <w:sz w:val="28"/>
                <w:szCs w:val="28"/>
                <w:lang w:val="ru-RU" w:eastAsia="ru-RU"/>
              </w:rPr>
            </w:pPr>
            <w:r w:rsidRPr="0037165B">
              <w:rPr>
                <w:noProof/>
                <w:sz w:val="28"/>
                <w:szCs w:val="28"/>
                <w:lang w:val="ru-RU" w:eastAsia="ru-RU"/>
              </w:rPr>
              <w:t xml:space="preserve">Студент гр. </w:t>
            </w:r>
            <w:r w:rsidR="005F159D" w:rsidRPr="0037165B">
              <w:rPr>
                <w:noProof/>
                <w:sz w:val="28"/>
                <w:szCs w:val="28"/>
                <w:lang w:val="ru-RU" w:eastAsia="ru-RU"/>
              </w:rPr>
              <w:t>3</w:t>
            </w:r>
            <w:r w:rsidRPr="0037165B">
              <w:rPr>
                <w:noProof/>
                <w:sz w:val="28"/>
                <w:szCs w:val="28"/>
                <w:lang w:val="ru-RU" w:eastAsia="ru-RU"/>
              </w:rPr>
              <w:t>5100</w:t>
            </w:r>
            <w:r w:rsidR="005F159D" w:rsidRPr="0037165B">
              <w:rPr>
                <w:noProof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2551" w:type="dxa"/>
          </w:tcPr>
          <w:p w:rsidR="006D07B1" w:rsidRPr="0037165B" w:rsidRDefault="006D07B1" w:rsidP="008B06B0">
            <w:pPr>
              <w:pStyle w:val="a5"/>
              <w:jc w:val="left"/>
              <w:rPr>
                <w:noProof/>
                <w:sz w:val="28"/>
                <w:szCs w:val="28"/>
                <w:lang w:val="ru-RU" w:eastAsia="ru-RU"/>
              </w:rPr>
            </w:pPr>
          </w:p>
        </w:tc>
        <w:tc>
          <w:tcPr>
            <w:tcW w:w="5954" w:type="dxa"/>
            <w:gridSpan w:val="2"/>
          </w:tcPr>
          <w:p w:rsidR="006D07B1" w:rsidRPr="0037165B" w:rsidRDefault="005A3B9D" w:rsidP="008B06B0">
            <w:pPr>
              <w:pStyle w:val="a5"/>
              <w:jc w:val="left"/>
              <w:rPr>
                <w:noProof/>
                <w:sz w:val="28"/>
                <w:szCs w:val="28"/>
                <w:lang w:val="ru-RU" w:eastAsia="ru-RU"/>
              </w:rPr>
            </w:pPr>
            <w:r>
              <w:rPr>
                <w:noProof/>
                <w:sz w:val="28"/>
                <w:szCs w:val="28"/>
                <w:lang w:val="ru-RU" w:eastAsia="ru-RU"/>
              </w:rPr>
              <w:t>Будников</w:t>
            </w:r>
            <w:r w:rsidR="000F1DCB" w:rsidRPr="0037165B">
              <w:rPr>
                <w:noProof/>
                <w:sz w:val="28"/>
                <w:szCs w:val="28"/>
                <w:lang w:val="ru-RU" w:eastAsia="ru-RU"/>
              </w:rPr>
              <w:t xml:space="preserve"> </w:t>
            </w:r>
            <w:r>
              <w:rPr>
                <w:noProof/>
                <w:sz w:val="28"/>
                <w:szCs w:val="28"/>
                <w:lang w:val="ru-RU" w:eastAsia="ru-RU"/>
              </w:rPr>
              <w:t>М. А.</w:t>
            </w:r>
          </w:p>
          <w:p w:rsidR="006D07B1" w:rsidRPr="0037165B" w:rsidRDefault="00B46C60" w:rsidP="005F159D">
            <w:pPr>
              <w:pStyle w:val="a5"/>
              <w:ind w:right="-3085" w:firstLine="3861"/>
              <w:jc w:val="left"/>
              <w:rPr>
                <w:noProof/>
                <w:sz w:val="28"/>
                <w:szCs w:val="28"/>
                <w:lang w:val="ru-RU" w:eastAsia="ru-RU"/>
              </w:rPr>
            </w:pPr>
            <w:r w:rsidRPr="0037165B">
              <w:rPr>
                <w:noProof/>
                <w:sz w:val="28"/>
                <w:szCs w:val="28"/>
                <w:lang w:val="ru-RU" w:eastAsia="ru-RU"/>
              </w:rPr>
              <w:t>М. А. Будников</w:t>
            </w:r>
          </w:p>
        </w:tc>
      </w:tr>
      <w:tr w:rsidR="006D07B1" w:rsidRPr="0037165B" w:rsidTr="0062700A">
        <w:trPr>
          <w:trHeight w:val="369"/>
        </w:trPr>
        <w:tc>
          <w:tcPr>
            <w:tcW w:w="4253" w:type="dxa"/>
          </w:tcPr>
          <w:p w:rsidR="006D07B1" w:rsidRPr="0037165B" w:rsidRDefault="006D07B1" w:rsidP="008B06B0">
            <w:pPr>
              <w:pStyle w:val="a5"/>
              <w:jc w:val="left"/>
              <w:rPr>
                <w:noProof/>
                <w:sz w:val="28"/>
                <w:szCs w:val="28"/>
                <w:lang w:val="ru-RU" w:eastAsia="ru-RU"/>
              </w:rPr>
            </w:pPr>
          </w:p>
          <w:p w:rsidR="000F1DCB" w:rsidRPr="0037165B" w:rsidRDefault="000F1DCB" w:rsidP="008B06B0">
            <w:pPr>
              <w:pStyle w:val="a5"/>
              <w:jc w:val="left"/>
              <w:rPr>
                <w:noProof/>
                <w:sz w:val="28"/>
                <w:szCs w:val="28"/>
                <w:lang w:val="ru-RU" w:eastAsia="ru-RU"/>
              </w:rPr>
            </w:pPr>
          </w:p>
          <w:p w:rsidR="000F1DCB" w:rsidRPr="0037165B" w:rsidRDefault="000F1DCB" w:rsidP="008B06B0">
            <w:pPr>
              <w:pStyle w:val="a5"/>
              <w:jc w:val="left"/>
              <w:rPr>
                <w:noProof/>
                <w:sz w:val="28"/>
                <w:szCs w:val="28"/>
                <w:lang w:val="ru-RU" w:eastAsia="ru-RU"/>
              </w:rPr>
            </w:pPr>
          </w:p>
          <w:p w:rsidR="006D07B1" w:rsidRPr="0037165B" w:rsidRDefault="00DC725B" w:rsidP="008B06B0">
            <w:pPr>
              <w:pStyle w:val="a5"/>
              <w:jc w:val="left"/>
              <w:rPr>
                <w:noProof/>
                <w:sz w:val="28"/>
                <w:szCs w:val="28"/>
                <w:lang w:val="ru-RU" w:eastAsia="ru-RU"/>
              </w:rPr>
            </w:pPr>
            <w:r w:rsidRPr="0037165B">
              <w:rPr>
                <w:noProof/>
                <w:sz w:val="28"/>
                <w:szCs w:val="28"/>
                <w:lang w:val="ru-RU" w:eastAsia="ru-RU"/>
              </w:rPr>
              <w:t>Проверил</w:t>
            </w:r>
          </w:p>
        </w:tc>
        <w:tc>
          <w:tcPr>
            <w:tcW w:w="2551" w:type="dxa"/>
          </w:tcPr>
          <w:p w:rsidR="006D07B1" w:rsidRPr="0037165B" w:rsidRDefault="006D07B1" w:rsidP="008B06B0">
            <w:pPr>
              <w:pStyle w:val="a5"/>
              <w:ind w:right="-100"/>
              <w:jc w:val="left"/>
              <w:rPr>
                <w:noProof/>
                <w:sz w:val="28"/>
                <w:szCs w:val="28"/>
                <w:lang w:val="ru-RU" w:eastAsia="ru-RU"/>
              </w:rPr>
            </w:pPr>
          </w:p>
        </w:tc>
        <w:tc>
          <w:tcPr>
            <w:tcW w:w="5954" w:type="dxa"/>
            <w:gridSpan w:val="2"/>
          </w:tcPr>
          <w:p w:rsidR="006D07B1" w:rsidRPr="0037165B" w:rsidRDefault="006D07B1" w:rsidP="005F159D">
            <w:pPr>
              <w:pStyle w:val="a5"/>
              <w:ind w:right="-100" w:firstLine="0"/>
              <w:jc w:val="left"/>
              <w:rPr>
                <w:noProof/>
                <w:sz w:val="28"/>
                <w:szCs w:val="28"/>
                <w:lang w:val="ru-RU" w:eastAsia="ru-RU"/>
              </w:rPr>
            </w:pPr>
          </w:p>
          <w:p w:rsidR="006D07B1" w:rsidRPr="0037165B" w:rsidRDefault="006D07B1" w:rsidP="005F159D">
            <w:pPr>
              <w:pStyle w:val="a5"/>
              <w:ind w:right="-100" w:firstLine="3861"/>
              <w:jc w:val="left"/>
              <w:rPr>
                <w:noProof/>
                <w:sz w:val="28"/>
                <w:szCs w:val="28"/>
                <w:lang w:val="ru-RU" w:eastAsia="ru-RU"/>
              </w:rPr>
            </w:pPr>
            <w:r w:rsidRPr="0037165B">
              <w:rPr>
                <w:noProof/>
                <w:sz w:val="28"/>
                <w:szCs w:val="28"/>
                <w:lang w:val="ru-RU" w:eastAsia="ru-RU"/>
              </w:rPr>
              <w:t xml:space="preserve"> Е.Е. Фадеева</w:t>
            </w:r>
          </w:p>
        </w:tc>
      </w:tr>
      <w:tr w:rsidR="006D07B1" w:rsidRPr="0037165B" w:rsidTr="0062700A">
        <w:trPr>
          <w:gridAfter w:val="1"/>
          <w:wAfter w:w="3402" w:type="dxa"/>
        </w:trPr>
        <w:tc>
          <w:tcPr>
            <w:tcW w:w="4253" w:type="dxa"/>
          </w:tcPr>
          <w:p w:rsidR="006D07B1" w:rsidRPr="0037165B" w:rsidRDefault="006D07B1" w:rsidP="008B06B0">
            <w:pPr>
              <w:pStyle w:val="a5"/>
              <w:jc w:val="left"/>
              <w:rPr>
                <w:noProof/>
                <w:sz w:val="28"/>
                <w:szCs w:val="28"/>
                <w:lang w:val="ru-RU" w:eastAsia="ru-RU"/>
              </w:rPr>
            </w:pPr>
          </w:p>
        </w:tc>
        <w:tc>
          <w:tcPr>
            <w:tcW w:w="2551" w:type="dxa"/>
          </w:tcPr>
          <w:p w:rsidR="006D07B1" w:rsidRPr="0037165B" w:rsidRDefault="006D07B1" w:rsidP="008B06B0">
            <w:pPr>
              <w:pStyle w:val="a5"/>
              <w:jc w:val="left"/>
              <w:rPr>
                <w:noProof/>
                <w:sz w:val="28"/>
                <w:szCs w:val="28"/>
                <w:lang w:val="ru-RU" w:eastAsia="ru-RU"/>
              </w:rPr>
            </w:pPr>
          </w:p>
        </w:tc>
        <w:tc>
          <w:tcPr>
            <w:tcW w:w="2552" w:type="dxa"/>
          </w:tcPr>
          <w:p w:rsidR="006D07B1" w:rsidRPr="0037165B" w:rsidRDefault="000F1DCB" w:rsidP="008B06B0">
            <w:pPr>
              <w:pStyle w:val="a5"/>
              <w:jc w:val="left"/>
              <w:rPr>
                <w:noProof/>
                <w:sz w:val="28"/>
                <w:szCs w:val="28"/>
                <w:lang w:val="ru-RU" w:eastAsia="ru-RU"/>
              </w:rPr>
            </w:pPr>
            <w:r w:rsidRPr="0037165B">
              <w:rPr>
                <w:noProof/>
                <w:sz w:val="28"/>
                <w:szCs w:val="28"/>
                <w:lang w:val="ru-RU" w:eastAsia="ru-RU"/>
              </w:rPr>
              <w:t>Фадеева Е.Е</w:t>
            </w:r>
          </w:p>
        </w:tc>
      </w:tr>
      <w:tr w:rsidR="006D07B1" w:rsidRPr="0037165B" w:rsidTr="0062700A">
        <w:trPr>
          <w:gridAfter w:val="1"/>
          <w:wAfter w:w="3402" w:type="dxa"/>
          <w:trHeight w:val="347"/>
        </w:trPr>
        <w:tc>
          <w:tcPr>
            <w:tcW w:w="4253" w:type="dxa"/>
          </w:tcPr>
          <w:p w:rsidR="006D07B1" w:rsidRPr="0037165B" w:rsidRDefault="006D07B1" w:rsidP="008B06B0">
            <w:pPr>
              <w:pStyle w:val="a5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noProof/>
                <w:sz w:val="28"/>
                <w:szCs w:val="28"/>
                <w:lang w:val="ru-RU" w:eastAsia="ru-RU"/>
              </w:rPr>
            </w:pPr>
          </w:p>
        </w:tc>
        <w:tc>
          <w:tcPr>
            <w:tcW w:w="2551" w:type="dxa"/>
          </w:tcPr>
          <w:p w:rsidR="006D07B1" w:rsidRPr="0037165B" w:rsidRDefault="006D07B1" w:rsidP="008B06B0">
            <w:pPr>
              <w:pStyle w:val="a5"/>
              <w:jc w:val="left"/>
              <w:rPr>
                <w:noProof/>
                <w:sz w:val="28"/>
                <w:szCs w:val="28"/>
                <w:lang w:val="ru-RU" w:eastAsia="ru-RU"/>
              </w:rPr>
            </w:pPr>
          </w:p>
        </w:tc>
        <w:tc>
          <w:tcPr>
            <w:tcW w:w="2552" w:type="dxa"/>
          </w:tcPr>
          <w:p w:rsidR="006D07B1" w:rsidRPr="0037165B" w:rsidRDefault="006D07B1" w:rsidP="008B06B0">
            <w:pPr>
              <w:pStyle w:val="a5"/>
              <w:jc w:val="left"/>
              <w:rPr>
                <w:noProof/>
                <w:sz w:val="28"/>
                <w:szCs w:val="28"/>
                <w:lang w:val="ru-RU" w:eastAsia="ru-RU"/>
              </w:rPr>
            </w:pPr>
          </w:p>
        </w:tc>
      </w:tr>
      <w:tr w:rsidR="006D07B1" w:rsidRPr="0037165B" w:rsidTr="0062700A">
        <w:trPr>
          <w:gridAfter w:val="1"/>
          <w:wAfter w:w="3402" w:type="dxa"/>
          <w:trHeight w:val="423"/>
        </w:trPr>
        <w:tc>
          <w:tcPr>
            <w:tcW w:w="4253" w:type="dxa"/>
          </w:tcPr>
          <w:p w:rsidR="006D07B1" w:rsidRPr="0037165B" w:rsidRDefault="006D07B1" w:rsidP="008B06B0">
            <w:pPr>
              <w:pStyle w:val="a5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noProof/>
                <w:sz w:val="28"/>
                <w:szCs w:val="28"/>
                <w:lang w:val="ru-RU" w:eastAsia="ru-RU"/>
              </w:rPr>
            </w:pPr>
          </w:p>
        </w:tc>
        <w:tc>
          <w:tcPr>
            <w:tcW w:w="2551" w:type="dxa"/>
          </w:tcPr>
          <w:p w:rsidR="006D07B1" w:rsidRPr="0037165B" w:rsidRDefault="006D07B1" w:rsidP="008B06B0">
            <w:pPr>
              <w:pStyle w:val="a5"/>
              <w:jc w:val="left"/>
              <w:rPr>
                <w:noProof/>
                <w:sz w:val="28"/>
                <w:szCs w:val="28"/>
                <w:lang w:val="ru-RU" w:eastAsia="ru-RU"/>
              </w:rPr>
            </w:pPr>
          </w:p>
        </w:tc>
        <w:tc>
          <w:tcPr>
            <w:tcW w:w="2552" w:type="dxa"/>
          </w:tcPr>
          <w:p w:rsidR="006D07B1" w:rsidRPr="0037165B" w:rsidRDefault="006D07B1" w:rsidP="008B06B0">
            <w:pPr>
              <w:pStyle w:val="a5"/>
              <w:jc w:val="left"/>
              <w:rPr>
                <w:noProof/>
                <w:sz w:val="28"/>
                <w:szCs w:val="28"/>
                <w:lang w:val="ru-RU" w:eastAsia="ru-RU"/>
              </w:rPr>
            </w:pPr>
          </w:p>
        </w:tc>
      </w:tr>
      <w:tr w:rsidR="006D07B1" w:rsidRPr="00D61B38" w:rsidTr="0062700A">
        <w:trPr>
          <w:gridAfter w:val="1"/>
          <w:wAfter w:w="3402" w:type="dxa"/>
        </w:trPr>
        <w:tc>
          <w:tcPr>
            <w:tcW w:w="4253" w:type="dxa"/>
          </w:tcPr>
          <w:p w:rsidR="006D07B1" w:rsidRPr="00D61B38" w:rsidRDefault="006D07B1" w:rsidP="008B06B0">
            <w:pPr>
              <w:pStyle w:val="a5"/>
              <w:jc w:val="left"/>
              <w:rPr>
                <w:noProof/>
                <w:sz w:val="24"/>
                <w:lang w:val="ru-RU" w:eastAsia="ru-RU"/>
              </w:rPr>
            </w:pPr>
          </w:p>
        </w:tc>
        <w:tc>
          <w:tcPr>
            <w:tcW w:w="2551" w:type="dxa"/>
          </w:tcPr>
          <w:p w:rsidR="006D07B1" w:rsidRPr="00D61B38" w:rsidRDefault="006D07B1" w:rsidP="008B06B0">
            <w:pPr>
              <w:pStyle w:val="a5"/>
              <w:jc w:val="left"/>
              <w:rPr>
                <w:noProof/>
                <w:sz w:val="24"/>
                <w:lang w:val="ru-RU" w:eastAsia="ru-RU"/>
              </w:rPr>
            </w:pPr>
          </w:p>
        </w:tc>
        <w:tc>
          <w:tcPr>
            <w:tcW w:w="2552" w:type="dxa"/>
          </w:tcPr>
          <w:p w:rsidR="006D07B1" w:rsidRPr="00D61B38" w:rsidRDefault="006D07B1" w:rsidP="008B06B0">
            <w:pPr>
              <w:pStyle w:val="a5"/>
              <w:jc w:val="left"/>
              <w:rPr>
                <w:noProof/>
                <w:sz w:val="24"/>
                <w:lang w:val="ru-RU" w:eastAsia="ru-RU"/>
              </w:rPr>
            </w:pPr>
          </w:p>
        </w:tc>
      </w:tr>
    </w:tbl>
    <w:p w:rsidR="006D07B1" w:rsidRPr="00D61B38" w:rsidRDefault="006D07B1" w:rsidP="006D07B1">
      <w:pPr>
        <w:pStyle w:val="a5"/>
        <w:rPr>
          <w:noProof/>
          <w:sz w:val="2"/>
          <w:lang w:val="ru-RU"/>
        </w:rPr>
      </w:pPr>
    </w:p>
    <w:p w:rsidR="00E30B8B" w:rsidRDefault="00E30B8B" w:rsidP="001D0DCA">
      <w:pPr>
        <w:pStyle w:val="a5"/>
        <w:spacing w:before="360"/>
        <w:ind w:firstLine="0"/>
        <w:rPr>
          <w:noProof/>
          <w:lang w:val="ru-RU"/>
        </w:rPr>
      </w:pPr>
    </w:p>
    <w:p w:rsidR="006D07B1" w:rsidRDefault="003208BE" w:rsidP="003208BE">
      <w:pPr>
        <w:pStyle w:val="a5"/>
        <w:spacing w:before="360"/>
        <w:jc w:val="center"/>
        <w:rPr>
          <w:noProof/>
          <w:sz w:val="28"/>
          <w:szCs w:val="28"/>
          <w:lang w:val="ru-RU"/>
        </w:rPr>
      </w:pPr>
      <w:r w:rsidRPr="0037165B">
        <w:rPr>
          <w:noProof/>
          <w:sz w:val="28"/>
          <w:szCs w:val="28"/>
          <w:lang w:val="ru-RU"/>
        </w:rPr>
        <w:t>Минск, 20</w:t>
      </w:r>
      <w:r w:rsidR="005F159D" w:rsidRPr="0037165B">
        <w:rPr>
          <w:noProof/>
          <w:sz w:val="28"/>
          <w:szCs w:val="28"/>
          <w:lang w:val="ru-RU"/>
        </w:rPr>
        <w:t>24</w:t>
      </w:r>
    </w:p>
    <w:p w:rsidR="005A3B9D" w:rsidRDefault="005A3B9D" w:rsidP="003208BE">
      <w:pPr>
        <w:pStyle w:val="a5"/>
        <w:spacing w:before="360"/>
        <w:jc w:val="center"/>
        <w:rPr>
          <w:noProof/>
          <w:sz w:val="28"/>
          <w:szCs w:val="28"/>
          <w:lang w:val="ru-RU"/>
        </w:rPr>
      </w:pPr>
    </w:p>
    <w:p w:rsidR="0037165B" w:rsidRDefault="0037165B" w:rsidP="0037165B">
      <w:pPr>
        <w:pStyle w:val="af1"/>
        <w:spacing w:line="276" w:lineRule="auto"/>
        <w:jc w:val="center"/>
        <w:rPr>
          <w:rFonts w:ascii="Times New Roman" w:hAnsi="Times New Roman"/>
          <w:b/>
          <w:sz w:val="28"/>
          <w:szCs w:val="28"/>
          <w:lang w:val="be-BY"/>
        </w:rPr>
      </w:pPr>
      <w:r w:rsidRPr="0047499C">
        <w:rPr>
          <w:rFonts w:ascii="Times New Roman" w:hAnsi="Times New Roman"/>
          <w:b/>
          <w:sz w:val="28"/>
          <w:szCs w:val="28"/>
          <w:lang w:val="be-BY"/>
        </w:rPr>
        <w:t>СО</w:t>
      </w:r>
      <w:r w:rsidR="009D56DC">
        <w:rPr>
          <w:rFonts w:ascii="Times New Roman" w:hAnsi="Times New Roman"/>
          <w:b/>
          <w:sz w:val="28"/>
          <w:szCs w:val="28"/>
        </w:rPr>
        <w:t>Д</w:t>
      </w:r>
      <w:r w:rsidRPr="0047499C">
        <w:rPr>
          <w:rFonts w:ascii="Times New Roman" w:hAnsi="Times New Roman"/>
          <w:b/>
          <w:sz w:val="28"/>
          <w:szCs w:val="28"/>
          <w:lang w:val="be-BY"/>
        </w:rPr>
        <w:t>ЕРЖАН</w:t>
      </w:r>
      <w:r w:rsidRPr="0047499C">
        <w:rPr>
          <w:rFonts w:ascii="Times New Roman" w:hAnsi="Times New Roman"/>
          <w:b/>
          <w:sz w:val="28"/>
          <w:szCs w:val="28"/>
        </w:rPr>
        <w:t>И</w:t>
      </w:r>
      <w:r w:rsidRPr="0047499C">
        <w:rPr>
          <w:rFonts w:ascii="Times New Roman" w:hAnsi="Times New Roman"/>
          <w:b/>
          <w:sz w:val="28"/>
          <w:szCs w:val="28"/>
          <w:lang w:val="be-BY"/>
        </w:rPr>
        <w:t>Е</w:t>
      </w:r>
    </w:p>
    <w:p w:rsidR="00FF7921" w:rsidRPr="0047499C" w:rsidRDefault="00FF7921" w:rsidP="0037165B">
      <w:pPr>
        <w:pStyle w:val="af1"/>
        <w:spacing w:line="276" w:lineRule="auto"/>
        <w:jc w:val="center"/>
        <w:rPr>
          <w:rFonts w:ascii="Times New Roman" w:hAnsi="Times New Roman"/>
          <w:b/>
          <w:sz w:val="28"/>
          <w:szCs w:val="28"/>
          <w:lang w:val="be-BY"/>
        </w:rPr>
      </w:pPr>
    </w:p>
    <w:p w:rsidR="00932EED" w:rsidRDefault="00932EED" w:rsidP="00932EED">
      <w:pPr>
        <w:pStyle w:val="af1"/>
        <w:spacing w:line="276" w:lineRule="auto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ВВЕДЕНИЕ………………………………………………………………...        3</w:t>
      </w:r>
    </w:p>
    <w:p w:rsidR="0037165B" w:rsidRPr="0047499C" w:rsidRDefault="00932EED" w:rsidP="00F90D19">
      <w:pPr>
        <w:pStyle w:val="af1"/>
        <w:numPr>
          <w:ilvl w:val="0"/>
          <w:numId w:val="7"/>
        </w:numPr>
        <w:spacing w:line="276" w:lineRule="auto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Анализ предметной области…</w:t>
      </w:r>
      <w:r w:rsidR="0026555F">
        <w:rPr>
          <w:rFonts w:ascii="Times New Roman" w:hAnsi="Times New Roman"/>
          <w:sz w:val="28"/>
          <w:szCs w:val="28"/>
        </w:rPr>
        <w:t>………………………………</w:t>
      </w:r>
      <w:r>
        <w:rPr>
          <w:rFonts w:ascii="Times New Roman" w:hAnsi="Times New Roman"/>
          <w:sz w:val="28"/>
          <w:szCs w:val="28"/>
        </w:rPr>
        <w:t>.</w:t>
      </w:r>
      <w:r w:rsidR="0026555F">
        <w:rPr>
          <w:rFonts w:ascii="Times New Roman" w:hAnsi="Times New Roman"/>
          <w:sz w:val="28"/>
          <w:szCs w:val="28"/>
        </w:rPr>
        <w:t>…</w:t>
      </w:r>
      <w:r w:rsidR="00F57E58">
        <w:rPr>
          <w:rFonts w:ascii="Times New Roman" w:hAnsi="Times New Roman"/>
          <w:sz w:val="28"/>
          <w:szCs w:val="28"/>
        </w:rPr>
        <w:t>……..</w:t>
      </w:r>
      <w:r w:rsidR="00FF7921">
        <w:rPr>
          <w:rFonts w:ascii="Times New Roman" w:hAnsi="Times New Roman"/>
          <w:sz w:val="28"/>
          <w:szCs w:val="28"/>
        </w:rPr>
        <w:t xml:space="preserve">        </w:t>
      </w:r>
      <w:r w:rsidR="002E375C">
        <w:rPr>
          <w:rFonts w:ascii="Times New Roman" w:hAnsi="Times New Roman"/>
          <w:sz w:val="28"/>
          <w:szCs w:val="28"/>
        </w:rPr>
        <w:t>4</w:t>
      </w:r>
    </w:p>
    <w:p w:rsidR="0037165B" w:rsidRPr="0047499C" w:rsidRDefault="002E375C" w:rsidP="00F20F4B">
      <w:pPr>
        <w:pStyle w:val="af1"/>
        <w:numPr>
          <w:ilvl w:val="1"/>
          <w:numId w:val="7"/>
        </w:numPr>
        <w:spacing w:line="276" w:lineRule="auto"/>
        <w:ind w:left="993" w:hanging="284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Анализ аналогов</w:t>
      </w:r>
      <w:r w:rsidR="0047499C" w:rsidRPr="0047499C">
        <w:rPr>
          <w:rFonts w:ascii="Times New Roman" w:hAnsi="Times New Roman"/>
          <w:sz w:val="28"/>
          <w:szCs w:val="28"/>
          <w:lang w:val="en-US"/>
        </w:rPr>
        <w:t>…...</w:t>
      </w:r>
      <w:r>
        <w:rPr>
          <w:rFonts w:ascii="Times New Roman" w:hAnsi="Times New Roman"/>
          <w:sz w:val="28"/>
          <w:szCs w:val="28"/>
        </w:rPr>
        <w:t>.............</w:t>
      </w:r>
      <w:r w:rsidR="0026555F">
        <w:rPr>
          <w:rFonts w:ascii="Times New Roman" w:hAnsi="Times New Roman"/>
          <w:sz w:val="28"/>
          <w:szCs w:val="28"/>
          <w:lang w:val="be-BY"/>
        </w:rPr>
        <w:t>……..…</w:t>
      </w:r>
      <w:r w:rsidR="0037165B" w:rsidRPr="0047499C">
        <w:rPr>
          <w:rFonts w:ascii="Times New Roman" w:hAnsi="Times New Roman"/>
          <w:sz w:val="28"/>
          <w:szCs w:val="28"/>
          <w:lang w:val="be-BY"/>
        </w:rPr>
        <w:t>………………………</w:t>
      </w:r>
      <w:r w:rsidR="00B15C8D">
        <w:rPr>
          <w:rFonts w:ascii="Times New Roman" w:hAnsi="Times New Roman"/>
          <w:sz w:val="28"/>
          <w:szCs w:val="28"/>
          <w:lang w:val="be-BY"/>
        </w:rPr>
        <w:t xml:space="preserve">..        </w:t>
      </w:r>
      <w:r w:rsidR="00B15C8D">
        <w:rPr>
          <w:rFonts w:ascii="Times New Roman" w:hAnsi="Times New Roman"/>
          <w:sz w:val="28"/>
          <w:szCs w:val="28"/>
        </w:rPr>
        <w:t>4</w:t>
      </w:r>
    </w:p>
    <w:p w:rsidR="0037165B" w:rsidRPr="0047499C" w:rsidRDefault="00B15C8D" w:rsidP="00F20F4B">
      <w:pPr>
        <w:pStyle w:val="af1"/>
        <w:numPr>
          <w:ilvl w:val="1"/>
          <w:numId w:val="7"/>
        </w:numPr>
        <w:spacing w:line="276" w:lineRule="auto"/>
        <w:ind w:left="993" w:hanging="284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Формирование требований……...</w:t>
      </w:r>
      <w:r w:rsidR="0026555F">
        <w:rPr>
          <w:rFonts w:ascii="Times New Roman" w:hAnsi="Times New Roman"/>
          <w:sz w:val="28"/>
          <w:szCs w:val="28"/>
          <w:lang w:val="be-BY"/>
        </w:rPr>
        <w:t>..</w:t>
      </w:r>
      <w:r w:rsidR="0037165B" w:rsidRPr="0047499C">
        <w:rPr>
          <w:rFonts w:ascii="Times New Roman" w:hAnsi="Times New Roman"/>
          <w:sz w:val="28"/>
          <w:szCs w:val="28"/>
          <w:lang w:val="be-BY"/>
        </w:rPr>
        <w:t>…………………………</w:t>
      </w:r>
      <w:r w:rsidR="00FF7921">
        <w:rPr>
          <w:rFonts w:ascii="Times New Roman" w:hAnsi="Times New Roman"/>
          <w:sz w:val="28"/>
          <w:szCs w:val="28"/>
          <w:lang w:val="be-BY"/>
        </w:rPr>
        <w:t xml:space="preserve">.        </w:t>
      </w:r>
      <w:r>
        <w:rPr>
          <w:rFonts w:ascii="Times New Roman" w:hAnsi="Times New Roman"/>
          <w:sz w:val="28"/>
          <w:szCs w:val="28"/>
          <w:lang w:val="be-BY"/>
        </w:rPr>
        <w:t>6</w:t>
      </w:r>
    </w:p>
    <w:p w:rsidR="0037165B" w:rsidRPr="0047499C" w:rsidRDefault="00ED504E" w:rsidP="00F90D19">
      <w:pPr>
        <w:pStyle w:val="af1"/>
        <w:numPr>
          <w:ilvl w:val="0"/>
          <w:numId w:val="7"/>
        </w:numPr>
        <w:spacing w:line="276" w:lineRule="auto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Проектирование программного средства………</w:t>
      </w:r>
      <w:r w:rsidR="00FD0D64">
        <w:rPr>
          <w:rFonts w:ascii="Times New Roman" w:hAnsi="Times New Roman"/>
          <w:sz w:val="28"/>
          <w:szCs w:val="28"/>
          <w:lang w:val="be-BY"/>
        </w:rPr>
        <w:t>………………</w:t>
      </w:r>
      <w:r w:rsidR="00A218D9">
        <w:rPr>
          <w:rFonts w:ascii="Times New Roman" w:hAnsi="Times New Roman"/>
          <w:sz w:val="28"/>
          <w:szCs w:val="28"/>
          <w:lang w:val="be-BY"/>
        </w:rPr>
        <w:t>…</w:t>
      </w:r>
      <w:r w:rsidR="00A218D9">
        <w:rPr>
          <w:rFonts w:ascii="Times New Roman" w:hAnsi="Times New Roman"/>
          <w:sz w:val="28"/>
          <w:szCs w:val="28"/>
          <w:lang w:val="en-US"/>
        </w:rPr>
        <w:t>…..</w:t>
      </w:r>
      <w:r w:rsidR="00FF7921">
        <w:rPr>
          <w:rFonts w:ascii="Times New Roman" w:hAnsi="Times New Roman"/>
          <w:sz w:val="28"/>
          <w:szCs w:val="28"/>
          <w:lang w:val="be-BY"/>
        </w:rPr>
        <w:t xml:space="preserve">      </w:t>
      </w:r>
      <w:r w:rsidR="00F57E58">
        <w:rPr>
          <w:rFonts w:ascii="Times New Roman" w:hAnsi="Times New Roman"/>
          <w:sz w:val="28"/>
          <w:szCs w:val="28"/>
          <w:lang w:val="be-BY"/>
        </w:rPr>
        <w:t xml:space="preserve"> </w:t>
      </w:r>
      <w:r w:rsidR="00FF7921">
        <w:rPr>
          <w:rFonts w:ascii="Times New Roman" w:hAnsi="Times New Roman"/>
          <w:sz w:val="28"/>
          <w:szCs w:val="28"/>
          <w:lang w:val="be-BY"/>
        </w:rPr>
        <w:t xml:space="preserve"> </w:t>
      </w:r>
      <w:r w:rsidR="00AA06C7">
        <w:rPr>
          <w:rFonts w:ascii="Times New Roman" w:hAnsi="Times New Roman"/>
          <w:sz w:val="28"/>
          <w:szCs w:val="28"/>
        </w:rPr>
        <w:t>7</w:t>
      </w:r>
    </w:p>
    <w:p w:rsidR="0037165B" w:rsidRPr="0047499C" w:rsidRDefault="007C3982" w:rsidP="00F20F4B">
      <w:pPr>
        <w:pStyle w:val="af1"/>
        <w:numPr>
          <w:ilvl w:val="1"/>
          <w:numId w:val="7"/>
        </w:numPr>
        <w:spacing w:line="276" w:lineRule="auto"/>
        <w:ind w:left="993" w:hanging="284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Структура программы……….</w:t>
      </w:r>
      <w:r w:rsidR="0037165B" w:rsidRPr="0047499C">
        <w:rPr>
          <w:rFonts w:ascii="Times New Roman" w:hAnsi="Times New Roman"/>
          <w:sz w:val="28"/>
          <w:szCs w:val="28"/>
          <w:lang w:val="be-BY"/>
        </w:rPr>
        <w:t>…………</w:t>
      </w:r>
      <w:r w:rsidR="002032FE">
        <w:rPr>
          <w:rFonts w:ascii="Times New Roman" w:hAnsi="Times New Roman"/>
          <w:sz w:val="28"/>
          <w:szCs w:val="28"/>
          <w:lang w:val="be-BY"/>
        </w:rPr>
        <w:t>.</w:t>
      </w:r>
      <w:r w:rsidR="0026555F">
        <w:rPr>
          <w:rFonts w:ascii="Times New Roman" w:hAnsi="Times New Roman"/>
          <w:sz w:val="28"/>
          <w:szCs w:val="28"/>
          <w:lang w:val="be-BY"/>
        </w:rPr>
        <w:t>……………………</w:t>
      </w:r>
      <w:r w:rsidR="00FF7921">
        <w:rPr>
          <w:rFonts w:ascii="Times New Roman" w:hAnsi="Times New Roman"/>
          <w:sz w:val="28"/>
          <w:szCs w:val="28"/>
          <w:lang w:val="be-BY"/>
        </w:rPr>
        <w:t xml:space="preserve">        </w:t>
      </w:r>
      <w:r>
        <w:rPr>
          <w:rFonts w:ascii="Times New Roman" w:hAnsi="Times New Roman"/>
          <w:sz w:val="28"/>
          <w:szCs w:val="28"/>
        </w:rPr>
        <w:t>7</w:t>
      </w:r>
    </w:p>
    <w:p w:rsidR="0037165B" w:rsidRPr="0047499C" w:rsidRDefault="007C3982" w:rsidP="00F20F4B">
      <w:pPr>
        <w:pStyle w:val="af1"/>
        <w:numPr>
          <w:ilvl w:val="1"/>
          <w:numId w:val="7"/>
        </w:numPr>
        <w:spacing w:line="276" w:lineRule="auto"/>
        <w:ind w:left="993" w:hanging="284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Проектирование интерфейса программного средства</w:t>
      </w:r>
      <w:r w:rsidR="00DA6ADB" w:rsidRPr="00DA6ADB">
        <w:rPr>
          <w:rFonts w:ascii="Times New Roman" w:hAnsi="Times New Roman"/>
          <w:sz w:val="28"/>
          <w:szCs w:val="28"/>
          <w:lang w:val="be-BY"/>
        </w:rPr>
        <w:t xml:space="preserve"> </w:t>
      </w:r>
      <w:r w:rsidR="0026555F">
        <w:rPr>
          <w:rFonts w:ascii="Times New Roman" w:hAnsi="Times New Roman"/>
          <w:sz w:val="28"/>
          <w:szCs w:val="28"/>
          <w:lang w:val="be-BY"/>
        </w:rPr>
        <w:t xml:space="preserve">……. </w:t>
      </w:r>
      <w:r w:rsidR="000E3639">
        <w:rPr>
          <w:rFonts w:ascii="Times New Roman" w:hAnsi="Times New Roman"/>
          <w:sz w:val="28"/>
          <w:szCs w:val="28"/>
          <w:lang w:val="be-BY"/>
        </w:rPr>
        <w:t xml:space="preserve">       </w:t>
      </w:r>
      <w:r>
        <w:rPr>
          <w:rFonts w:ascii="Times New Roman" w:hAnsi="Times New Roman"/>
          <w:sz w:val="28"/>
          <w:szCs w:val="28"/>
          <w:lang w:val="be-BY"/>
        </w:rPr>
        <w:t>7</w:t>
      </w:r>
    </w:p>
    <w:p w:rsidR="0037165B" w:rsidRDefault="007C3982" w:rsidP="00F20F4B">
      <w:pPr>
        <w:pStyle w:val="af1"/>
        <w:numPr>
          <w:ilvl w:val="1"/>
          <w:numId w:val="7"/>
        </w:numPr>
        <w:spacing w:line="276" w:lineRule="auto"/>
        <w:ind w:left="993" w:hanging="284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Проектирование функционала программного средства</w:t>
      </w:r>
      <w:r w:rsidRPr="00DA6ADB">
        <w:rPr>
          <w:rFonts w:ascii="Times New Roman" w:hAnsi="Times New Roman"/>
          <w:sz w:val="28"/>
          <w:szCs w:val="28"/>
          <w:lang w:val="be-BY"/>
        </w:rPr>
        <w:t xml:space="preserve"> </w:t>
      </w:r>
      <w:r w:rsidR="0026555F">
        <w:rPr>
          <w:rFonts w:ascii="Times New Roman" w:hAnsi="Times New Roman"/>
          <w:sz w:val="28"/>
          <w:szCs w:val="28"/>
          <w:lang w:val="be-BY"/>
        </w:rPr>
        <w:t>….</w:t>
      </w:r>
      <w:r w:rsidR="000E3639">
        <w:rPr>
          <w:rFonts w:ascii="Times New Roman" w:hAnsi="Times New Roman"/>
          <w:sz w:val="28"/>
          <w:szCs w:val="28"/>
          <w:lang w:val="be-BY"/>
        </w:rPr>
        <w:t>.</w:t>
      </w:r>
      <w:r w:rsidR="0026555F">
        <w:rPr>
          <w:rFonts w:ascii="Times New Roman" w:hAnsi="Times New Roman"/>
          <w:sz w:val="28"/>
          <w:szCs w:val="28"/>
          <w:lang w:val="be-BY"/>
        </w:rPr>
        <w:t xml:space="preserve">   </w:t>
      </w:r>
      <w:r w:rsidR="00FF7921">
        <w:rPr>
          <w:rFonts w:ascii="Times New Roman" w:hAnsi="Times New Roman"/>
          <w:sz w:val="28"/>
          <w:szCs w:val="28"/>
          <w:lang w:val="be-BY"/>
        </w:rPr>
        <w:t xml:space="preserve">    </w:t>
      </w:r>
      <w:r w:rsidR="00335FA5">
        <w:rPr>
          <w:rFonts w:ascii="Times New Roman" w:hAnsi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/>
          <w:sz w:val="28"/>
          <w:szCs w:val="28"/>
          <w:lang w:val="be-BY"/>
        </w:rPr>
        <w:t>9</w:t>
      </w:r>
    </w:p>
    <w:p w:rsidR="00011E74" w:rsidRDefault="00011E74" w:rsidP="00011E74">
      <w:pPr>
        <w:pStyle w:val="af1"/>
        <w:spacing w:line="276" w:lineRule="auto"/>
        <w:ind w:left="993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2.3.1. Главный модуль программы………………………………        9</w:t>
      </w:r>
    </w:p>
    <w:p w:rsidR="00011E74" w:rsidRDefault="00011E74" w:rsidP="00011E74">
      <w:pPr>
        <w:pStyle w:val="af1"/>
        <w:spacing w:line="276" w:lineRule="auto"/>
        <w:ind w:left="993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   2.3.1.1. Графические элементы главного окна………………..        9</w:t>
      </w:r>
    </w:p>
    <w:p w:rsidR="00011E74" w:rsidRDefault="00011E74" w:rsidP="00011E74">
      <w:pPr>
        <w:pStyle w:val="af1"/>
        <w:spacing w:line="276" w:lineRule="auto"/>
        <w:ind w:left="993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   2.3.1.2. Обработчики событий главного окна………………...      </w:t>
      </w:r>
      <w:r w:rsidR="00F65507">
        <w:rPr>
          <w:rFonts w:ascii="Times New Roman" w:hAnsi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/>
          <w:sz w:val="28"/>
          <w:szCs w:val="28"/>
          <w:lang w:val="be-BY"/>
        </w:rPr>
        <w:t>10</w:t>
      </w:r>
    </w:p>
    <w:p w:rsidR="00F65507" w:rsidRDefault="00F65507" w:rsidP="00011E74">
      <w:pPr>
        <w:pStyle w:val="af1"/>
        <w:spacing w:line="276" w:lineRule="auto"/>
        <w:ind w:left="993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2.3.2. Подсистема типов данных………………………………...       11</w:t>
      </w:r>
    </w:p>
    <w:p w:rsidR="00F65507" w:rsidRPr="0047499C" w:rsidRDefault="00F65507" w:rsidP="00011E74">
      <w:pPr>
        <w:pStyle w:val="af1"/>
        <w:spacing w:line="276" w:lineRule="auto"/>
        <w:ind w:left="993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2.3.3. Подсистема отрисовки…………………………………….      </w:t>
      </w:r>
      <w:r w:rsidR="00F57E58">
        <w:rPr>
          <w:rFonts w:ascii="Times New Roman" w:hAnsi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/>
          <w:sz w:val="28"/>
          <w:szCs w:val="28"/>
          <w:lang w:val="be-BY"/>
        </w:rPr>
        <w:t>12</w:t>
      </w:r>
    </w:p>
    <w:p w:rsidR="00DA6ADB" w:rsidRDefault="00F90D19" w:rsidP="00F90D19">
      <w:pPr>
        <w:pStyle w:val="af1"/>
        <w:numPr>
          <w:ilvl w:val="0"/>
          <w:numId w:val="7"/>
        </w:numPr>
        <w:spacing w:line="276" w:lineRule="auto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Конструирование программного средства….</w:t>
      </w:r>
      <w:r w:rsidR="0026555F">
        <w:rPr>
          <w:rFonts w:ascii="Times New Roman" w:hAnsi="Times New Roman"/>
          <w:sz w:val="28"/>
          <w:szCs w:val="28"/>
          <w:lang w:val="be-BY"/>
        </w:rPr>
        <w:t>………………………..</w:t>
      </w:r>
      <w:r w:rsidR="001E7F52">
        <w:rPr>
          <w:rFonts w:ascii="Times New Roman" w:hAnsi="Times New Roman"/>
          <w:sz w:val="28"/>
          <w:szCs w:val="28"/>
          <w:lang w:val="be-BY"/>
        </w:rPr>
        <w:t>.</w:t>
      </w:r>
      <w:r w:rsidR="0026555F">
        <w:rPr>
          <w:rFonts w:ascii="Times New Roman" w:hAnsi="Times New Roman"/>
          <w:sz w:val="28"/>
          <w:szCs w:val="28"/>
          <w:lang w:val="be-BY"/>
        </w:rPr>
        <w:t xml:space="preserve"> </w:t>
      </w:r>
      <w:r w:rsidR="00FF7921">
        <w:rPr>
          <w:rFonts w:ascii="Times New Roman" w:hAnsi="Times New Roman"/>
          <w:sz w:val="28"/>
          <w:szCs w:val="28"/>
          <w:lang w:val="be-BY"/>
        </w:rPr>
        <w:t xml:space="preserve">     </w:t>
      </w:r>
      <w:r w:rsidR="00F57E58">
        <w:rPr>
          <w:rFonts w:ascii="Times New Roman" w:hAnsi="Times New Roman"/>
          <w:sz w:val="28"/>
          <w:szCs w:val="28"/>
          <w:lang w:val="be-BY"/>
        </w:rPr>
        <w:t xml:space="preserve"> </w:t>
      </w:r>
      <w:r w:rsidR="004E7606">
        <w:rPr>
          <w:rFonts w:ascii="Times New Roman" w:hAnsi="Times New Roman"/>
          <w:sz w:val="28"/>
          <w:szCs w:val="28"/>
          <w:lang w:val="be-BY"/>
        </w:rPr>
        <w:t>1</w:t>
      </w:r>
      <w:r>
        <w:rPr>
          <w:rFonts w:ascii="Times New Roman" w:hAnsi="Times New Roman"/>
          <w:sz w:val="28"/>
          <w:szCs w:val="28"/>
          <w:lang w:val="be-BY"/>
        </w:rPr>
        <w:t>3</w:t>
      </w:r>
    </w:p>
    <w:p w:rsidR="0037165B" w:rsidRDefault="004877C5" w:rsidP="00F20F4B">
      <w:pPr>
        <w:pStyle w:val="af1"/>
        <w:numPr>
          <w:ilvl w:val="1"/>
          <w:numId w:val="7"/>
        </w:numPr>
        <w:spacing w:line="276" w:lineRule="auto"/>
        <w:ind w:left="993" w:hanging="284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Конструирование главного модуля…………………………</w:t>
      </w:r>
      <w:r w:rsidR="00FF7921">
        <w:rPr>
          <w:rFonts w:ascii="Times New Roman" w:hAnsi="Times New Roman"/>
          <w:sz w:val="28"/>
          <w:szCs w:val="28"/>
          <w:lang w:val="be-BY"/>
        </w:rPr>
        <w:t xml:space="preserve">      </w:t>
      </w:r>
      <w:r w:rsidR="00F57E58">
        <w:rPr>
          <w:rFonts w:ascii="Times New Roman" w:hAnsi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/>
          <w:sz w:val="28"/>
          <w:szCs w:val="28"/>
          <w:lang w:val="be-BY"/>
        </w:rPr>
        <w:t>13</w:t>
      </w:r>
    </w:p>
    <w:p w:rsidR="00302F17" w:rsidRPr="004877C5" w:rsidRDefault="004877C5" w:rsidP="00F20F4B">
      <w:pPr>
        <w:pStyle w:val="af1"/>
        <w:numPr>
          <w:ilvl w:val="1"/>
          <w:numId w:val="7"/>
        </w:numPr>
        <w:spacing w:line="276" w:lineRule="auto"/>
        <w:ind w:left="993" w:hanging="284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Конструирование подсистемы данных</w:t>
      </w:r>
      <w:r w:rsidR="001E7F52">
        <w:rPr>
          <w:rFonts w:ascii="Times New Roman" w:hAnsi="Times New Roman"/>
          <w:sz w:val="28"/>
          <w:szCs w:val="28"/>
          <w:lang w:val="be-BY"/>
        </w:rPr>
        <w:t>……………………..</w:t>
      </w:r>
      <w:r w:rsidR="00FF7921">
        <w:rPr>
          <w:rFonts w:ascii="Times New Roman" w:hAnsi="Times New Roman"/>
          <w:sz w:val="28"/>
          <w:szCs w:val="28"/>
          <w:lang w:val="be-BY"/>
        </w:rPr>
        <w:t xml:space="preserve">     </w:t>
      </w:r>
      <w:r>
        <w:rPr>
          <w:rFonts w:ascii="Times New Roman" w:hAnsi="Times New Roman"/>
          <w:sz w:val="28"/>
          <w:szCs w:val="28"/>
          <w:lang w:val="be-BY"/>
        </w:rPr>
        <w:t xml:space="preserve"> </w:t>
      </w:r>
      <w:r w:rsidR="00F57E58">
        <w:rPr>
          <w:rFonts w:ascii="Times New Roman" w:hAnsi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/>
          <w:sz w:val="28"/>
          <w:szCs w:val="28"/>
        </w:rPr>
        <w:t>13</w:t>
      </w:r>
    </w:p>
    <w:p w:rsidR="004877C5" w:rsidRPr="00712242" w:rsidRDefault="004877C5" w:rsidP="00F20F4B">
      <w:pPr>
        <w:pStyle w:val="af1"/>
        <w:numPr>
          <w:ilvl w:val="1"/>
          <w:numId w:val="7"/>
        </w:numPr>
        <w:spacing w:line="276" w:lineRule="auto"/>
        <w:ind w:left="993" w:hanging="284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</w:rPr>
        <w:t xml:space="preserve">Конструирование подсистемы отрисовки………………….      </w:t>
      </w:r>
      <w:r w:rsidR="00F57E5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14</w:t>
      </w:r>
    </w:p>
    <w:p w:rsidR="00712242" w:rsidRPr="00F57E58" w:rsidRDefault="00712242" w:rsidP="00712242">
      <w:pPr>
        <w:pStyle w:val="af1"/>
        <w:numPr>
          <w:ilvl w:val="0"/>
          <w:numId w:val="7"/>
        </w:numPr>
        <w:spacing w:line="276" w:lineRule="auto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</w:rPr>
        <w:t>Тестирование программного средства</w:t>
      </w:r>
      <w:r w:rsidR="00F57E58">
        <w:rPr>
          <w:rFonts w:ascii="Times New Roman" w:hAnsi="Times New Roman"/>
          <w:sz w:val="28"/>
          <w:szCs w:val="28"/>
        </w:rPr>
        <w:t>……………………………......       15</w:t>
      </w:r>
    </w:p>
    <w:p w:rsidR="00712242" w:rsidRPr="00F57E58" w:rsidRDefault="00F57E58" w:rsidP="00F57E58">
      <w:pPr>
        <w:pStyle w:val="af1"/>
        <w:numPr>
          <w:ilvl w:val="0"/>
          <w:numId w:val="7"/>
        </w:numPr>
        <w:spacing w:line="276" w:lineRule="auto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Руководство по установке и использованию………………………...       20</w:t>
      </w:r>
    </w:p>
    <w:p w:rsidR="000122D5" w:rsidRDefault="000122D5" w:rsidP="00F57E58">
      <w:pPr>
        <w:pStyle w:val="af1"/>
        <w:spacing w:line="27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be-BY"/>
        </w:rPr>
        <w:t>ПРИЛОЖЕНИЕ А</w:t>
      </w:r>
      <w:r w:rsidRPr="0047499C">
        <w:rPr>
          <w:rFonts w:ascii="Times New Roman" w:hAnsi="Times New Roman"/>
          <w:sz w:val="28"/>
          <w:szCs w:val="28"/>
          <w:lang w:val="be-BY"/>
        </w:rPr>
        <w:t>………………………………….………</w:t>
      </w:r>
      <w:r>
        <w:rPr>
          <w:rFonts w:ascii="Times New Roman" w:hAnsi="Times New Roman"/>
          <w:sz w:val="28"/>
          <w:szCs w:val="28"/>
          <w:lang w:val="be-BY"/>
        </w:rPr>
        <w:t>…</w:t>
      </w:r>
      <w:r w:rsidRPr="00712242">
        <w:rPr>
          <w:rFonts w:ascii="Times New Roman" w:hAnsi="Times New Roman"/>
          <w:sz w:val="28"/>
          <w:szCs w:val="28"/>
        </w:rPr>
        <w:t>…</w:t>
      </w:r>
      <w:r w:rsidR="001E7F52">
        <w:rPr>
          <w:rFonts w:ascii="Times New Roman" w:hAnsi="Times New Roman"/>
          <w:sz w:val="28"/>
          <w:szCs w:val="28"/>
        </w:rPr>
        <w:t>…</w:t>
      </w:r>
      <w:r w:rsidR="00F57E58">
        <w:rPr>
          <w:rFonts w:ascii="Times New Roman" w:hAnsi="Times New Roman"/>
          <w:sz w:val="28"/>
          <w:szCs w:val="28"/>
        </w:rPr>
        <w:t>……...</w:t>
      </w:r>
      <w:r w:rsidR="00FF7921">
        <w:rPr>
          <w:rFonts w:ascii="Times New Roman" w:hAnsi="Times New Roman"/>
          <w:sz w:val="28"/>
          <w:szCs w:val="28"/>
        </w:rPr>
        <w:t xml:space="preserve">    </w:t>
      </w:r>
      <w:r w:rsidR="00F57E58">
        <w:rPr>
          <w:rFonts w:ascii="Times New Roman" w:hAnsi="Times New Roman"/>
          <w:sz w:val="28"/>
          <w:szCs w:val="28"/>
        </w:rPr>
        <w:t xml:space="preserve">   25</w:t>
      </w:r>
    </w:p>
    <w:p w:rsidR="00B00CB7" w:rsidRDefault="00B00CB7" w:rsidP="00F57E58">
      <w:pPr>
        <w:pStyle w:val="af1"/>
        <w:spacing w:line="27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ПРИЛОЖЕНИЕ </w:t>
      </w:r>
      <w:r w:rsidR="00D33096">
        <w:rPr>
          <w:rFonts w:ascii="Times New Roman" w:hAnsi="Times New Roman"/>
          <w:sz w:val="28"/>
          <w:szCs w:val="28"/>
        </w:rPr>
        <w:t>Б</w:t>
      </w:r>
      <w:r w:rsidRPr="0047499C">
        <w:rPr>
          <w:rFonts w:ascii="Times New Roman" w:hAnsi="Times New Roman"/>
          <w:sz w:val="28"/>
          <w:szCs w:val="28"/>
          <w:lang w:val="be-BY"/>
        </w:rPr>
        <w:t>………………………………….………</w:t>
      </w:r>
      <w:r>
        <w:rPr>
          <w:rFonts w:ascii="Times New Roman" w:hAnsi="Times New Roman"/>
          <w:sz w:val="28"/>
          <w:szCs w:val="28"/>
          <w:lang w:val="be-BY"/>
        </w:rPr>
        <w:t>…</w:t>
      </w:r>
      <w:r w:rsidRPr="00712242">
        <w:rPr>
          <w:rFonts w:ascii="Times New Roman" w:hAnsi="Times New Roman"/>
          <w:sz w:val="28"/>
          <w:szCs w:val="28"/>
        </w:rPr>
        <w:t>…</w:t>
      </w:r>
      <w:r w:rsidR="001E7F52">
        <w:rPr>
          <w:rFonts w:ascii="Times New Roman" w:hAnsi="Times New Roman"/>
          <w:sz w:val="28"/>
          <w:szCs w:val="28"/>
        </w:rPr>
        <w:t>…</w:t>
      </w:r>
      <w:r w:rsidR="00F57E58">
        <w:rPr>
          <w:rFonts w:ascii="Times New Roman" w:hAnsi="Times New Roman"/>
          <w:sz w:val="28"/>
          <w:szCs w:val="28"/>
        </w:rPr>
        <w:t>………</w:t>
      </w:r>
      <w:r>
        <w:rPr>
          <w:rFonts w:ascii="Times New Roman" w:hAnsi="Times New Roman"/>
          <w:sz w:val="28"/>
          <w:szCs w:val="28"/>
        </w:rPr>
        <w:t xml:space="preserve"> </w:t>
      </w:r>
      <w:r w:rsidR="001E7F5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  </w:t>
      </w:r>
      <w:r w:rsidR="00F57E58">
        <w:rPr>
          <w:rFonts w:ascii="Times New Roman" w:hAnsi="Times New Roman"/>
          <w:sz w:val="28"/>
          <w:szCs w:val="28"/>
        </w:rPr>
        <w:t xml:space="preserve"> 35</w:t>
      </w:r>
    </w:p>
    <w:p w:rsidR="00B00CB7" w:rsidRDefault="00B00CB7" w:rsidP="00F20F4B">
      <w:pPr>
        <w:pStyle w:val="af1"/>
        <w:spacing w:line="276" w:lineRule="auto"/>
        <w:ind w:left="709"/>
        <w:rPr>
          <w:rFonts w:ascii="Times New Roman" w:hAnsi="Times New Roman"/>
          <w:sz w:val="28"/>
          <w:szCs w:val="28"/>
        </w:rPr>
      </w:pPr>
    </w:p>
    <w:p w:rsidR="00FF7921" w:rsidRPr="000122D5" w:rsidRDefault="00FF7921" w:rsidP="00F20F4B">
      <w:pPr>
        <w:pStyle w:val="af1"/>
        <w:spacing w:line="276" w:lineRule="auto"/>
        <w:ind w:left="709"/>
        <w:rPr>
          <w:rFonts w:ascii="Times New Roman" w:hAnsi="Times New Roman"/>
          <w:sz w:val="28"/>
          <w:szCs w:val="28"/>
        </w:rPr>
      </w:pPr>
    </w:p>
    <w:p w:rsidR="00412859" w:rsidRDefault="005B7ACC" w:rsidP="00932EED">
      <w:pPr>
        <w:pStyle w:val="a5"/>
        <w:spacing w:before="360" w:line="240" w:lineRule="auto"/>
        <w:ind w:firstLine="0"/>
        <w:jc w:val="left"/>
        <w:rPr>
          <w:noProof/>
          <w:sz w:val="28"/>
          <w:szCs w:val="28"/>
          <w:lang w:val="ru-RU"/>
        </w:rPr>
      </w:pPr>
      <w:r w:rsidRPr="0047499C">
        <w:rPr>
          <w:noProof/>
          <w:sz w:val="28"/>
          <w:szCs w:val="28"/>
          <w:lang w:val="ru-RU"/>
        </w:rPr>
        <w:br w:type="page"/>
      </w:r>
    </w:p>
    <w:p w:rsidR="00932EED" w:rsidRPr="00932EED" w:rsidRDefault="00932EED" w:rsidP="00932EED">
      <w:pPr>
        <w:pStyle w:val="a5"/>
        <w:spacing w:before="360" w:line="240" w:lineRule="auto"/>
        <w:ind w:firstLine="0"/>
        <w:jc w:val="center"/>
        <w:rPr>
          <w:noProof/>
          <w:sz w:val="32"/>
          <w:szCs w:val="32"/>
          <w:lang w:val="ru-RU"/>
        </w:rPr>
      </w:pPr>
      <w:r w:rsidRPr="00932EED">
        <w:rPr>
          <w:noProof/>
          <w:sz w:val="32"/>
          <w:szCs w:val="32"/>
          <w:lang w:val="ru-RU"/>
        </w:rPr>
        <w:lastRenderedPageBreak/>
        <w:t>ВВЕДЕНИЕ</w:t>
      </w:r>
    </w:p>
    <w:p w:rsidR="00932EED" w:rsidRDefault="00984DC1" w:rsidP="00564B91">
      <w:pPr>
        <w:pStyle w:val="a5"/>
        <w:spacing w:before="360" w:line="360" w:lineRule="exact"/>
        <w:ind w:firstLine="0"/>
        <w:jc w:val="left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 xml:space="preserve"> </w:t>
      </w:r>
      <w:r w:rsidR="00322F43">
        <w:rPr>
          <w:sz w:val="28"/>
          <w:szCs w:val="28"/>
          <w:lang w:val="ru-RU" w:eastAsia="ru-RU"/>
        </w:rPr>
        <w:tab/>
      </w:r>
      <w:r w:rsidR="00932EED">
        <w:rPr>
          <w:sz w:val="28"/>
          <w:szCs w:val="28"/>
          <w:lang w:val="ru-RU" w:eastAsia="ru-RU"/>
        </w:rPr>
        <w:t xml:space="preserve">Эффективность </w:t>
      </w:r>
      <w:r>
        <w:rPr>
          <w:sz w:val="28"/>
          <w:szCs w:val="28"/>
          <w:lang w:val="ru-RU" w:eastAsia="ru-RU"/>
        </w:rPr>
        <w:t xml:space="preserve">и повсеместность использования </w:t>
      </w:r>
      <w:r w:rsidR="00932EED">
        <w:rPr>
          <w:sz w:val="28"/>
          <w:szCs w:val="28"/>
          <w:lang w:val="ru-RU" w:eastAsia="ru-RU"/>
        </w:rPr>
        <w:t xml:space="preserve">графического </w:t>
      </w:r>
      <w:r>
        <w:rPr>
          <w:sz w:val="28"/>
          <w:szCs w:val="28"/>
          <w:lang w:val="ru-RU" w:eastAsia="ru-RU"/>
        </w:rPr>
        <w:t>представления алгоритмов создали необходимость в разработке стандартизированных обозначений и правил для построения блок-схем. Стандартом принятом на вооружение в Республике Беларусь является ГОСТ 19.701-90. С существованием стандарта существует и необходимость в инструментах для разработки блок-схем по данному стандарту.</w:t>
      </w:r>
    </w:p>
    <w:p w:rsidR="00984DC1" w:rsidRDefault="00984DC1" w:rsidP="00564B91">
      <w:pPr>
        <w:pStyle w:val="a5"/>
        <w:spacing w:before="360" w:line="360" w:lineRule="exact"/>
        <w:ind w:firstLine="0"/>
        <w:jc w:val="left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 xml:space="preserve"> </w:t>
      </w:r>
      <w:r w:rsidR="00322F43">
        <w:rPr>
          <w:sz w:val="28"/>
          <w:szCs w:val="28"/>
          <w:lang w:val="ru-RU" w:eastAsia="ru-RU"/>
        </w:rPr>
        <w:tab/>
      </w:r>
      <w:r>
        <w:rPr>
          <w:sz w:val="28"/>
          <w:szCs w:val="28"/>
          <w:lang w:val="ru-RU" w:eastAsia="ru-RU"/>
        </w:rPr>
        <w:t>Соответственно, целью моего курсового проекта является создание инструмента, который позволяет строить блок-схемы по ГОСТ-19.701-90. Этим инструментам и является моя программа под кодовым названием ЙЦУКЕН.</w:t>
      </w:r>
    </w:p>
    <w:p w:rsidR="002E375C" w:rsidRDefault="00984DC1" w:rsidP="00564B91">
      <w:pPr>
        <w:pStyle w:val="a5"/>
        <w:spacing w:before="360" w:line="360" w:lineRule="exact"/>
        <w:ind w:firstLine="0"/>
        <w:jc w:val="left"/>
        <w:rPr>
          <w:sz w:val="28"/>
          <w:szCs w:val="28"/>
          <w:lang w:val="ru-RU" w:eastAsia="ru-RU"/>
        </w:rPr>
      </w:pPr>
      <w:r>
        <w:rPr>
          <w:sz w:val="28"/>
          <w:szCs w:val="28"/>
          <w:lang w:val="ru-RU" w:eastAsia="ru-RU"/>
        </w:rPr>
        <w:t xml:space="preserve"> </w:t>
      </w:r>
      <w:r w:rsidR="00322F43">
        <w:rPr>
          <w:sz w:val="28"/>
          <w:szCs w:val="28"/>
          <w:lang w:val="ru-RU" w:eastAsia="ru-RU"/>
        </w:rPr>
        <w:tab/>
      </w:r>
      <w:r>
        <w:rPr>
          <w:sz w:val="28"/>
          <w:szCs w:val="28"/>
          <w:lang w:val="ru-RU" w:eastAsia="ru-RU"/>
        </w:rPr>
        <w:t xml:space="preserve">В основе работы над ЙЦУКЕН лежат принципы постоянного тестирования добавленного функционала, работа с системой контроля версий </w:t>
      </w:r>
      <w:r>
        <w:rPr>
          <w:sz w:val="28"/>
          <w:szCs w:val="28"/>
          <w:lang w:val="en-US" w:eastAsia="ru-RU"/>
        </w:rPr>
        <w:t>Git</w:t>
      </w:r>
      <w:r>
        <w:rPr>
          <w:sz w:val="28"/>
          <w:szCs w:val="28"/>
          <w:lang w:val="ru-RU" w:eastAsia="ru-RU"/>
        </w:rPr>
        <w:t>, использование</w:t>
      </w:r>
      <w:r w:rsidR="002E375C">
        <w:rPr>
          <w:sz w:val="28"/>
          <w:szCs w:val="28"/>
          <w:lang w:val="ru-RU" w:eastAsia="ru-RU"/>
        </w:rPr>
        <w:t xml:space="preserve"> пройденного в университете материала для реализации технической стороны проекта. </w:t>
      </w:r>
    </w:p>
    <w:p w:rsidR="00DA3AB3" w:rsidRDefault="00DA3AB3" w:rsidP="00412859">
      <w:pPr>
        <w:pStyle w:val="a5"/>
        <w:spacing w:before="360" w:line="240" w:lineRule="auto"/>
        <w:ind w:left="720" w:firstLine="0"/>
        <w:rPr>
          <w:sz w:val="28"/>
          <w:szCs w:val="28"/>
          <w:lang w:val="ru-RU" w:eastAsia="ru-RU"/>
        </w:rPr>
      </w:pPr>
    </w:p>
    <w:p w:rsidR="00DA3AB3" w:rsidRDefault="00DA3AB3" w:rsidP="00412859">
      <w:pPr>
        <w:pStyle w:val="a5"/>
        <w:spacing w:before="360" w:line="240" w:lineRule="auto"/>
        <w:ind w:left="720" w:firstLine="0"/>
        <w:rPr>
          <w:sz w:val="28"/>
          <w:szCs w:val="28"/>
          <w:lang w:val="ru-RU" w:eastAsia="ru-RU"/>
        </w:rPr>
      </w:pPr>
    </w:p>
    <w:p w:rsidR="00DA3AB3" w:rsidRDefault="00DA3AB3" w:rsidP="00412859">
      <w:pPr>
        <w:pStyle w:val="a5"/>
        <w:spacing w:before="360" w:line="240" w:lineRule="auto"/>
        <w:ind w:left="720" w:firstLine="0"/>
        <w:rPr>
          <w:sz w:val="28"/>
          <w:szCs w:val="28"/>
          <w:lang w:val="ru-RU" w:eastAsia="ru-RU"/>
        </w:rPr>
      </w:pPr>
    </w:p>
    <w:p w:rsidR="00DA3AB3" w:rsidRDefault="00DA3AB3" w:rsidP="00412859">
      <w:pPr>
        <w:pStyle w:val="a5"/>
        <w:spacing w:before="360" w:line="240" w:lineRule="auto"/>
        <w:ind w:left="720" w:firstLine="0"/>
        <w:rPr>
          <w:sz w:val="28"/>
          <w:szCs w:val="28"/>
          <w:lang w:val="ru-RU" w:eastAsia="ru-RU"/>
        </w:rPr>
      </w:pPr>
    </w:p>
    <w:p w:rsidR="00DA3AB3" w:rsidRDefault="00DA3AB3" w:rsidP="00412859">
      <w:pPr>
        <w:pStyle w:val="a5"/>
        <w:spacing w:before="360" w:line="240" w:lineRule="auto"/>
        <w:ind w:left="720" w:firstLine="0"/>
        <w:rPr>
          <w:sz w:val="28"/>
          <w:szCs w:val="28"/>
          <w:lang w:val="ru-RU" w:eastAsia="ru-RU"/>
        </w:rPr>
      </w:pPr>
    </w:p>
    <w:p w:rsidR="00DA3AB3" w:rsidRDefault="00DA3AB3" w:rsidP="00412859">
      <w:pPr>
        <w:pStyle w:val="a5"/>
        <w:spacing w:before="360" w:line="240" w:lineRule="auto"/>
        <w:ind w:left="720" w:firstLine="0"/>
        <w:rPr>
          <w:sz w:val="28"/>
          <w:szCs w:val="28"/>
          <w:lang w:val="ru-RU" w:eastAsia="ru-RU"/>
        </w:rPr>
      </w:pPr>
    </w:p>
    <w:p w:rsidR="00660758" w:rsidRDefault="00660758" w:rsidP="00EC7FB8">
      <w:pPr>
        <w:pStyle w:val="a5"/>
        <w:spacing w:before="360" w:line="240" w:lineRule="auto"/>
        <w:ind w:firstLine="0"/>
        <w:rPr>
          <w:b/>
          <w:bCs/>
          <w:noProof/>
          <w:sz w:val="28"/>
          <w:szCs w:val="28"/>
          <w:lang w:val="ru-RU"/>
        </w:rPr>
      </w:pPr>
    </w:p>
    <w:p w:rsidR="008F1B03" w:rsidRDefault="008F1B03" w:rsidP="00EC7FB8">
      <w:pPr>
        <w:pStyle w:val="a5"/>
        <w:spacing w:before="360" w:line="240" w:lineRule="auto"/>
        <w:ind w:firstLine="0"/>
        <w:rPr>
          <w:b/>
          <w:bCs/>
          <w:noProof/>
          <w:sz w:val="28"/>
          <w:szCs w:val="28"/>
          <w:lang w:val="ru-RU"/>
        </w:rPr>
      </w:pPr>
    </w:p>
    <w:p w:rsidR="002E375C" w:rsidRDefault="002E375C" w:rsidP="00EC7FB8">
      <w:pPr>
        <w:pStyle w:val="a5"/>
        <w:spacing w:before="360" w:line="240" w:lineRule="auto"/>
        <w:ind w:firstLine="0"/>
        <w:rPr>
          <w:b/>
          <w:bCs/>
          <w:noProof/>
          <w:sz w:val="28"/>
          <w:szCs w:val="28"/>
          <w:lang w:val="ru-RU"/>
        </w:rPr>
      </w:pPr>
    </w:p>
    <w:p w:rsidR="002E375C" w:rsidRDefault="002E375C" w:rsidP="00EC7FB8">
      <w:pPr>
        <w:pStyle w:val="a5"/>
        <w:spacing w:before="360" w:line="240" w:lineRule="auto"/>
        <w:ind w:firstLine="0"/>
        <w:rPr>
          <w:b/>
          <w:bCs/>
          <w:noProof/>
          <w:sz w:val="28"/>
          <w:szCs w:val="28"/>
          <w:lang w:val="ru-RU"/>
        </w:rPr>
      </w:pPr>
    </w:p>
    <w:p w:rsidR="002E375C" w:rsidRDefault="002E375C" w:rsidP="00EC7FB8">
      <w:pPr>
        <w:pStyle w:val="a5"/>
        <w:spacing w:before="360" w:line="240" w:lineRule="auto"/>
        <w:ind w:firstLine="0"/>
        <w:rPr>
          <w:b/>
          <w:bCs/>
          <w:noProof/>
          <w:sz w:val="28"/>
          <w:szCs w:val="28"/>
          <w:lang w:val="ru-RU"/>
        </w:rPr>
      </w:pPr>
    </w:p>
    <w:p w:rsidR="002E375C" w:rsidRDefault="002E375C" w:rsidP="00EC7FB8">
      <w:pPr>
        <w:pStyle w:val="a5"/>
        <w:spacing w:before="360" w:line="240" w:lineRule="auto"/>
        <w:ind w:firstLine="0"/>
        <w:rPr>
          <w:b/>
          <w:bCs/>
          <w:noProof/>
          <w:sz w:val="28"/>
          <w:szCs w:val="28"/>
          <w:lang w:val="ru-RU"/>
        </w:rPr>
      </w:pPr>
    </w:p>
    <w:p w:rsidR="00BC160B" w:rsidRPr="002E375C" w:rsidRDefault="002E375C" w:rsidP="002E375C">
      <w:pPr>
        <w:pStyle w:val="a5"/>
        <w:numPr>
          <w:ilvl w:val="0"/>
          <w:numId w:val="10"/>
        </w:numPr>
        <w:spacing w:before="360" w:line="240" w:lineRule="auto"/>
        <w:jc w:val="left"/>
        <w:rPr>
          <w:b/>
          <w:bCs/>
          <w:noProof/>
          <w:sz w:val="32"/>
          <w:szCs w:val="32"/>
          <w:lang w:val="ru-RU"/>
        </w:rPr>
      </w:pPr>
      <w:r>
        <w:rPr>
          <w:b/>
          <w:bCs/>
          <w:noProof/>
          <w:sz w:val="32"/>
          <w:szCs w:val="32"/>
          <w:lang w:val="ru-RU"/>
        </w:rPr>
        <w:lastRenderedPageBreak/>
        <w:t>Анализ предметной области</w:t>
      </w:r>
    </w:p>
    <w:p w:rsidR="008228E0" w:rsidRPr="000F6790" w:rsidRDefault="002E375C" w:rsidP="004A7836">
      <w:pPr>
        <w:pStyle w:val="a5"/>
        <w:numPr>
          <w:ilvl w:val="1"/>
          <w:numId w:val="10"/>
        </w:numPr>
        <w:spacing w:before="360"/>
        <w:ind w:left="0" w:firstLine="0"/>
        <w:jc w:val="left"/>
        <w:rPr>
          <w:b/>
          <w:bCs/>
          <w:sz w:val="28"/>
          <w:szCs w:val="28"/>
        </w:rPr>
      </w:pPr>
      <w:r w:rsidRPr="000F6790">
        <w:rPr>
          <w:b/>
          <w:bCs/>
          <w:sz w:val="28"/>
          <w:szCs w:val="28"/>
          <w:lang w:val="ru-RU"/>
        </w:rPr>
        <w:t>Анализ аналогов</w:t>
      </w:r>
    </w:p>
    <w:p w:rsidR="008228E0" w:rsidRPr="008228E0" w:rsidRDefault="008228E0" w:rsidP="008228E0">
      <w:pPr>
        <w:pStyle w:val="a5"/>
        <w:spacing w:before="360"/>
        <w:ind w:firstLine="0"/>
        <w:rPr>
          <w:b/>
          <w:bCs/>
          <w:sz w:val="32"/>
          <w:szCs w:val="28"/>
        </w:rPr>
      </w:pPr>
    </w:p>
    <w:p w:rsidR="002E375C" w:rsidRDefault="002E375C" w:rsidP="002E375C">
      <w:pPr>
        <w:rPr>
          <w:szCs w:val="28"/>
        </w:rPr>
      </w:pPr>
      <w:r>
        <w:rPr>
          <w:szCs w:val="28"/>
        </w:rPr>
        <w:t>Объектами анализа являются с</w:t>
      </w:r>
      <w:r w:rsidRPr="002E375C">
        <w:rPr>
          <w:szCs w:val="28"/>
        </w:rPr>
        <w:t>ледующие программы: Microsoft Visio 2003, Draw.io</w:t>
      </w:r>
      <w:r>
        <w:rPr>
          <w:szCs w:val="28"/>
        </w:rPr>
        <w:t>.</w:t>
      </w:r>
    </w:p>
    <w:p w:rsidR="001713BC" w:rsidRDefault="001713BC" w:rsidP="001713BC">
      <w:pPr>
        <w:ind w:firstLine="0"/>
        <w:rPr>
          <w:szCs w:val="28"/>
        </w:rPr>
      </w:pPr>
    </w:p>
    <w:p w:rsidR="00CF1FB5" w:rsidRPr="001713BC" w:rsidRDefault="00CF1FB5" w:rsidP="001713BC">
      <w:pPr>
        <w:ind w:firstLine="0"/>
        <w:rPr>
          <w:szCs w:val="28"/>
        </w:rPr>
      </w:pPr>
      <w:r w:rsidRPr="001713BC">
        <w:rPr>
          <w:szCs w:val="28"/>
        </w:rPr>
        <w:t>Таблица 1.1 – Краткая информация об объектах анализа</w:t>
      </w:r>
    </w:p>
    <w:tbl>
      <w:tblPr>
        <w:tblStyle w:val="af"/>
        <w:tblW w:w="5000" w:type="pct"/>
        <w:tblInd w:w="-5" w:type="dxa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841"/>
        <w:gridCol w:w="2149"/>
        <w:gridCol w:w="3123"/>
        <w:gridCol w:w="2231"/>
      </w:tblGrid>
      <w:tr w:rsidR="00CF1FB5" w:rsidRPr="001713BC" w:rsidTr="00581FF6">
        <w:tc>
          <w:tcPr>
            <w:tcW w:w="985" w:type="pct"/>
          </w:tcPr>
          <w:p w:rsidR="00CF1FB5" w:rsidRPr="001713BC" w:rsidRDefault="00CF1FB5" w:rsidP="00564B91">
            <w:pPr>
              <w:spacing w:line="360" w:lineRule="exact"/>
              <w:ind w:firstLine="0"/>
              <w:rPr>
                <w:szCs w:val="28"/>
              </w:rPr>
            </w:pPr>
            <w:r w:rsidRPr="001713BC">
              <w:rPr>
                <w:szCs w:val="28"/>
              </w:rPr>
              <w:t>Наименование</w:t>
            </w:r>
          </w:p>
        </w:tc>
        <w:tc>
          <w:tcPr>
            <w:tcW w:w="1150" w:type="pct"/>
          </w:tcPr>
          <w:p w:rsidR="00CF1FB5" w:rsidRPr="001713BC" w:rsidRDefault="00CF1FB5" w:rsidP="00564B91">
            <w:pPr>
              <w:spacing w:line="360" w:lineRule="exact"/>
              <w:ind w:firstLine="0"/>
              <w:rPr>
                <w:szCs w:val="28"/>
              </w:rPr>
            </w:pPr>
            <w:r w:rsidRPr="001713BC">
              <w:rPr>
                <w:szCs w:val="28"/>
              </w:rPr>
              <w:t>Разработчик</w:t>
            </w:r>
          </w:p>
          <w:p w:rsidR="00CF1FB5" w:rsidRPr="001713BC" w:rsidRDefault="00CF1FB5" w:rsidP="00564B91">
            <w:pPr>
              <w:spacing w:line="360" w:lineRule="exact"/>
              <w:jc w:val="center"/>
              <w:rPr>
                <w:szCs w:val="28"/>
              </w:rPr>
            </w:pPr>
            <w:r w:rsidRPr="001713BC">
              <w:rPr>
                <w:szCs w:val="28"/>
              </w:rPr>
              <w:t>(сайт)</w:t>
            </w:r>
          </w:p>
        </w:tc>
        <w:tc>
          <w:tcPr>
            <w:tcW w:w="1671" w:type="pct"/>
          </w:tcPr>
          <w:p w:rsidR="00CF1FB5" w:rsidRPr="001713BC" w:rsidRDefault="00CF1FB5" w:rsidP="00564B91">
            <w:pPr>
              <w:spacing w:line="360" w:lineRule="exact"/>
              <w:ind w:firstLine="0"/>
              <w:jc w:val="center"/>
              <w:rPr>
                <w:szCs w:val="28"/>
              </w:rPr>
            </w:pPr>
            <w:r w:rsidRPr="001713BC">
              <w:rPr>
                <w:szCs w:val="28"/>
              </w:rPr>
              <w:t>Назначение</w:t>
            </w:r>
          </w:p>
        </w:tc>
        <w:tc>
          <w:tcPr>
            <w:tcW w:w="1195" w:type="pct"/>
          </w:tcPr>
          <w:p w:rsidR="00CF1FB5" w:rsidRPr="001713BC" w:rsidRDefault="00CF1FB5" w:rsidP="00564B91">
            <w:pPr>
              <w:spacing w:line="360" w:lineRule="exact"/>
              <w:ind w:firstLine="0"/>
              <w:rPr>
                <w:szCs w:val="28"/>
              </w:rPr>
            </w:pPr>
            <w:r w:rsidRPr="001713BC">
              <w:rPr>
                <w:szCs w:val="28"/>
              </w:rPr>
              <w:t>Год выпуска</w:t>
            </w:r>
          </w:p>
          <w:p w:rsidR="00CF1FB5" w:rsidRPr="001713BC" w:rsidRDefault="00CF1FB5" w:rsidP="00564B91">
            <w:pPr>
              <w:spacing w:line="360" w:lineRule="exact"/>
              <w:ind w:firstLine="0"/>
              <w:rPr>
                <w:szCs w:val="28"/>
              </w:rPr>
            </w:pPr>
            <w:r w:rsidRPr="001713BC">
              <w:rPr>
                <w:szCs w:val="28"/>
              </w:rPr>
              <w:t>(версии)</w:t>
            </w:r>
          </w:p>
        </w:tc>
      </w:tr>
      <w:tr w:rsidR="00CF1FB5" w:rsidRPr="001713BC" w:rsidTr="00581FF6">
        <w:tc>
          <w:tcPr>
            <w:tcW w:w="985" w:type="pct"/>
          </w:tcPr>
          <w:p w:rsidR="00CF1FB5" w:rsidRPr="001713BC" w:rsidRDefault="00CF1FB5" w:rsidP="00564B91">
            <w:pPr>
              <w:spacing w:line="360" w:lineRule="exact"/>
              <w:ind w:firstLine="0"/>
              <w:rPr>
                <w:szCs w:val="28"/>
              </w:rPr>
            </w:pPr>
            <w:r w:rsidRPr="001713BC">
              <w:rPr>
                <w:szCs w:val="28"/>
              </w:rPr>
              <w:t>Microsoft Visio 2003</w:t>
            </w:r>
          </w:p>
        </w:tc>
        <w:tc>
          <w:tcPr>
            <w:tcW w:w="1150" w:type="pct"/>
          </w:tcPr>
          <w:p w:rsidR="00CF1FB5" w:rsidRPr="001713BC" w:rsidRDefault="00CF1FB5" w:rsidP="00564B91">
            <w:pPr>
              <w:tabs>
                <w:tab w:val="left" w:pos="1520"/>
              </w:tabs>
              <w:spacing w:line="360" w:lineRule="exact"/>
              <w:ind w:firstLine="0"/>
              <w:rPr>
                <w:szCs w:val="28"/>
                <w:lang w:val="en-US"/>
              </w:rPr>
            </w:pPr>
            <w:r w:rsidRPr="001713BC">
              <w:rPr>
                <w:szCs w:val="28"/>
                <w:lang w:val="en-US"/>
              </w:rPr>
              <w:t>Microsoft (https://www.microsoft.com)</w:t>
            </w:r>
          </w:p>
        </w:tc>
        <w:tc>
          <w:tcPr>
            <w:tcW w:w="1671" w:type="pct"/>
          </w:tcPr>
          <w:p w:rsidR="00CF1FB5" w:rsidRPr="001713BC" w:rsidRDefault="00CF1FB5" w:rsidP="00564B91">
            <w:pPr>
              <w:spacing w:line="360" w:lineRule="exact"/>
              <w:ind w:firstLine="0"/>
              <w:rPr>
                <w:szCs w:val="28"/>
              </w:rPr>
            </w:pPr>
            <w:r w:rsidRPr="001713BC">
              <w:rPr>
                <w:szCs w:val="28"/>
              </w:rPr>
              <w:t>Построение широкого спектра различных блок-схем, диаграмм</w:t>
            </w:r>
          </w:p>
        </w:tc>
        <w:tc>
          <w:tcPr>
            <w:tcW w:w="1195" w:type="pct"/>
          </w:tcPr>
          <w:p w:rsidR="00CF1FB5" w:rsidRPr="001713BC" w:rsidRDefault="00CF1FB5" w:rsidP="00564B91">
            <w:pPr>
              <w:spacing w:line="360" w:lineRule="exact"/>
              <w:ind w:firstLine="0"/>
              <w:rPr>
                <w:szCs w:val="28"/>
              </w:rPr>
            </w:pPr>
            <w:r w:rsidRPr="001713BC">
              <w:rPr>
                <w:szCs w:val="28"/>
              </w:rPr>
              <w:t>2003</w:t>
            </w:r>
          </w:p>
        </w:tc>
      </w:tr>
      <w:tr w:rsidR="00CF1FB5" w:rsidRPr="001713BC" w:rsidTr="00581FF6">
        <w:tc>
          <w:tcPr>
            <w:tcW w:w="985" w:type="pct"/>
          </w:tcPr>
          <w:p w:rsidR="00CF1FB5" w:rsidRPr="001713BC" w:rsidRDefault="00CF1FB5" w:rsidP="00564B91">
            <w:pPr>
              <w:spacing w:line="360" w:lineRule="exact"/>
              <w:ind w:firstLine="0"/>
              <w:rPr>
                <w:szCs w:val="28"/>
              </w:rPr>
            </w:pPr>
            <w:r w:rsidRPr="001713BC">
              <w:rPr>
                <w:szCs w:val="28"/>
              </w:rPr>
              <w:t>Draw.io</w:t>
            </w:r>
          </w:p>
        </w:tc>
        <w:tc>
          <w:tcPr>
            <w:tcW w:w="1150" w:type="pct"/>
          </w:tcPr>
          <w:p w:rsidR="00CF1FB5" w:rsidRPr="001713BC" w:rsidRDefault="00CF1FB5" w:rsidP="00564B91">
            <w:pPr>
              <w:spacing w:line="360" w:lineRule="exact"/>
              <w:ind w:firstLine="0"/>
              <w:rPr>
                <w:szCs w:val="28"/>
              </w:rPr>
            </w:pPr>
            <w:r w:rsidRPr="001713BC">
              <w:rPr>
                <w:szCs w:val="28"/>
              </w:rPr>
              <w:t>JGraph Ltd</w:t>
            </w:r>
          </w:p>
        </w:tc>
        <w:tc>
          <w:tcPr>
            <w:tcW w:w="1671" w:type="pct"/>
          </w:tcPr>
          <w:p w:rsidR="00CF1FB5" w:rsidRPr="001713BC" w:rsidRDefault="00CF1FB5" w:rsidP="00564B91">
            <w:pPr>
              <w:spacing w:line="360" w:lineRule="exact"/>
              <w:ind w:firstLine="0"/>
              <w:rPr>
                <w:szCs w:val="28"/>
              </w:rPr>
            </w:pPr>
            <w:r w:rsidRPr="001713BC">
              <w:rPr>
                <w:szCs w:val="28"/>
              </w:rPr>
              <w:t>Построение широкого спектра различных блок-схем, диаграмм</w:t>
            </w:r>
          </w:p>
        </w:tc>
        <w:tc>
          <w:tcPr>
            <w:tcW w:w="1195" w:type="pct"/>
          </w:tcPr>
          <w:p w:rsidR="00CF1FB5" w:rsidRPr="001713BC" w:rsidRDefault="00CF1FB5" w:rsidP="00564B91">
            <w:pPr>
              <w:spacing w:line="360" w:lineRule="exact"/>
              <w:ind w:firstLine="0"/>
              <w:rPr>
                <w:szCs w:val="28"/>
              </w:rPr>
            </w:pPr>
            <w:r w:rsidRPr="001713BC">
              <w:rPr>
                <w:szCs w:val="28"/>
              </w:rPr>
              <w:t>2010</w:t>
            </w:r>
            <w:r w:rsidR="00581FF6">
              <w:rPr>
                <w:szCs w:val="28"/>
              </w:rPr>
              <w:t xml:space="preserve"> </w:t>
            </w:r>
            <w:r w:rsidRPr="001713BC">
              <w:rPr>
                <w:szCs w:val="28"/>
              </w:rPr>
              <w:t>(В 2012 получил название draw.io)</w:t>
            </w:r>
          </w:p>
        </w:tc>
      </w:tr>
    </w:tbl>
    <w:p w:rsidR="001713BC" w:rsidRPr="00B22599" w:rsidRDefault="001713BC" w:rsidP="00B22599">
      <w:pPr>
        <w:pStyle w:val="a5"/>
        <w:spacing w:before="360"/>
        <w:ind w:firstLine="0"/>
        <w:rPr>
          <w:bCs/>
          <w:sz w:val="28"/>
          <w:szCs w:val="28"/>
          <w:lang w:val="ru-RU"/>
        </w:rPr>
      </w:pPr>
      <w:r w:rsidRPr="00BD785D">
        <w:rPr>
          <w:bCs/>
          <w:sz w:val="28"/>
          <w:szCs w:val="28"/>
          <w:lang w:val="ru-RU"/>
        </w:rPr>
        <w:t>Таблица 1.2 – Сравнительная таблица</w:t>
      </w:r>
      <w:r w:rsidR="00BD785D">
        <w:rPr>
          <w:bCs/>
          <w:sz w:val="28"/>
          <w:szCs w:val="28"/>
          <w:lang w:val="ru-RU"/>
        </w:rPr>
        <w:t xml:space="preserve"> </w:t>
      </w:r>
      <w:r w:rsidR="00BD785D">
        <w:rPr>
          <w:bCs/>
          <w:sz w:val="28"/>
          <w:szCs w:val="28"/>
          <w:lang w:val="en-US"/>
        </w:rPr>
        <w:t>Visio</w:t>
      </w:r>
      <w:r w:rsidR="00BD785D" w:rsidRPr="00BD785D">
        <w:rPr>
          <w:bCs/>
          <w:sz w:val="28"/>
          <w:szCs w:val="28"/>
          <w:lang w:val="ru-RU"/>
        </w:rPr>
        <w:t xml:space="preserve"> 200</w:t>
      </w:r>
      <w:r w:rsidR="00BD785D">
        <w:rPr>
          <w:bCs/>
          <w:sz w:val="28"/>
          <w:szCs w:val="28"/>
          <w:lang w:val="ru-RU"/>
        </w:rPr>
        <w:t xml:space="preserve">3 и </w:t>
      </w:r>
      <w:r w:rsidR="00BD785D">
        <w:rPr>
          <w:bCs/>
          <w:sz w:val="28"/>
          <w:szCs w:val="28"/>
          <w:lang w:val="en-US"/>
        </w:rPr>
        <w:t>Draw</w:t>
      </w:r>
      <w:r w:rsidR="00BD785D" w:rsidRPr="00BD785D">
        <w:rPr>
          <w:bCs/>
          <w:sz w:val="28"/>
          <w:szCs w:val="28"/>
          <w:lang w:val="ru-RU"/>
        </w:rPr>
        <w:t>.</w:t>
      </w:r>
      <w:r w:rsidR="00BD785D">
        <w:rPr>
          <w:bCs/>
          <w:sz w:val="28"/>
          <w:szCs w:val="28"/>
          <w:lang w:val="en-US"/>
        </w:rPr>
        <w:t>io</w:t>
      </w:r>
    </w:p>
    <w:tbl>
      <w:tblPr>
        <w:tblStyle w:val="af"/>
        <w:tblW w:w="5000" w:type="pct"/>
        <w:jc w:val="center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705"/>
        <w:gridCol w:w="2031"/>
        <w:gridCol w:w="3283"/>
        <w:gridCol w:w="3325"/>
      </w:tblGrid>
      <w:tr w:rsidR="00BD785D" w:rsidRPr="00BD785D" w:rsidTr="00BD785D">
        <w:trPr>
          <w:trHeight w:val="358"/>
          <w:jc w:val="center"/>
        </w:trPr>
        <w:tc>
          <w:tcPr>
            <w:tcW w:w="377" w:type="pct"/>
          </w:tcPr>
          <w:p w:rsidR="001713BC" w:rsidRPr="00BD785D" w:rsidRDefault="00B32389" w:rsidP="00564B91">
            <w:pPr>
              <w:spacing w:line="360" w:lineRule="exact"/>
              <w:jc w:val="center"/>
              <w:rPr>
                <w:szCs w:val="28"/>
              </w:rPr>
            </w:pPr>
            <w:r w:rsidRPr="00BD785D">
              <w:rPr>
                <w:szCs w:val="28"/>
              </w:rPr>
              <w:t>т</w:t>
            </w:r>
            <w:r w:rsidR="001713BC" w:rsidRPr="00BD785D">
              <w:rPr>
                <w:szCs w:val="28"/>
              </w:rPr>
              <w:t>№</w:t>
            </w:r>
          </w:p>
        </w:tc>
        <w:tc>
          <w:tcPr>
            <w:tcW w:w="1087" w:type="pct"/>
          </w:tcPr>
          <w:p w:rsidR="001713BC" w:rsidRPr="00BD785D" w:rsidRDefault="001713BC" w:rsidP="00564B91">
            <w:pPr>
              <w:spacing w:line="360" w:lineRule="exact"/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Характеристика</w:t>
            </w:r>
          </w:p>
        </w:tc>
        <w:tc>
          <w:tcPr>
            <w:tcW w:w="1757" w:type="pct"/>
          </w:tcPr>
          <w:p w:rsidR="001713BC" w:rsidRPr="00BD785D" w:rsidRDefault="001713BC" w:rsidP="00564B91">
            <w:pPr>
              <w:spacing w:line="360" w:lineRule="exact"/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Microsoft Visio 2003</w:t>
            </w:r>
          </w:p>
        </w:tc>
        <w:tc>
          <w:tcPr>
            <w:tcW w:w="1779" w:type="pct"/>
          </w:tcPr>
          <w:p w:rsidR="001713BC" w:rsidRPr="00BD785D" w:rsidRDefault="001713BC" w:rsidP="00564B91">
            <w:pPr>
              <w:spacing w:line="360" w:lineRule="exact"/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Draw.io</w:t>
            </w:r>
          </w:p>
        </w:tc>
      </w:tr>
      <w:tr w:rsidR="00BD785D" w:rsidRPr="00322F43" w:rsidTr="00BD785D">
        <w:trPr>
          <w:trHeight w:val="358"/>
          <w:jc w:val="center"/>
        </w:trPr>
        <w:tc>
          <w:tcPr>
            <w:tcW w:w="377" w:type="pct"/>
          </w:tcPr>
          <w:p w:rsidR="001713BC" w:rsidRPr="00BD785D" w:rsidRDefault="00B32389" w:rsidP="00564B91">
            <w:pPr>
              <w:spacing w:line="360" w:lineRule="exact"/>
              <w:rPr>
                <w:szCs w:val="28"/>
              </w:rPr>
            </w:pPr>
            <w:r w:rsidRPr="00BD785D">
              <w:rPr>
                <w:szCs w:val="28"/>
              </w:rPr>
              <w:t>1</w:t>
            </w:r>
            <w:r w:rsidR="001713BC" w:rsidRPr="00BD785D">
              <w:rPr>
                <w:szCs w:val="28"/>
              </w:rPr>
              <w:t>1</w:t>
            </w:r>
          </w:p>
        </w:tc>
        <w:tc>
          <w:tcPr>
            <w:tcW w:w="1087" w:type="pct"/>
          </w:tcPr>
          <w:p w:rsidR="001713BC" w:rsidRPr="00BD785D" w:rsidRDefault="001713BC" w:rsidP="00564B91">
            <w:pPr>
              <w:spacing w:line="360" w:lineRule="exact"/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Операционная система</w:t>
            </w:r>
          </w:p>
        </w:tc>
        <w:tc>
          <w:tcPr>
            <w:tcW w:w="1757" w:type="pct"/>
          </w:tcPr>
          <w:p w:rsidR="001713BC" w:rsidRPr="00BD785D" w:rsidRDefault="001713BC" w:rsidP="00564B91">
            <w:pPr>
              <w:spacing w:line="360" w:lineRule="exact"/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Microsoft Windows</w:t>
            </w:r>
          </w:p>
          <w:p w:rsidR="001713BC" w:rsidRPr="00BD785D" w:rsidRDefault="001713BC" w:rsidP="00564B91">
            <w:pPr>
              <w:spacing w:line="360" w:lineRule="exact"/>
              <w:rPr>
                <w:szCs w:val="28"/>
              </w:rPr>
            </w:pPr>
          </w:p>
        </w:tc>
        <w:tc>
          <w:tcPr>
            <w:tcW w:w="1779" w:type="pct"/>
          </w:tcPr>
          <w:p w:rsidR="001713BC" w:rsidRPr="00BD785D" w:rsidRDefault="001713BC" w:rsidP="00564B91">
            <w:pPr>
              <w:spacing w:line="360" w:lineRule="exact"/>
              <w:ind w:firstLine="0"/>
              <w:rPr>
                <w:szCs w:val="28"/>
                <w:lang w:val="en-US"/>
              </w:rPr>
            </w:pPr>
            <w:r w:rsidRPr="00BD785D">
              <w:rPr>
                <w:szCs w:val="28"/>
              </w:rPr>
              <w:t>Любая</w:t>
            </w:r>
            <w:r w:rsidR="00B32389" w:rsidRPr="00BD785D">
              <w:rPr>
                <w:szCs w:val="28"/>
              </w:rPr>
              <w:t xml:space="preserve">, </w:t>
            </w:r>
            <w:r w:rsidRPr="00BD785D">
              <w:rPr>
                <w:szCs w:val="28"/>
              </w:rPr>
              <w:t xml:space="preserve">необходим лишь доступ к браузеру. </w:t>
            </w:r>
            <w:r w:rsidRPr="00BD785D">
              <w:rPr>
                <w:szCs w:val="28"/>
                <w:lang w:val="en-US"/>
              </w:rPr>
              <w:t xml:space="preserve">Desktop </w:t>
            </w:r>
            <w:r w:rsidRPr="00BD785D">
              <w:rPr>
                <w:szCs w:val="28"/>
              </w:rPr>
              <w:t>версия</w:t>
            </w:r>
            <w:r w:rsidRPr="00BD785D">
              <w:rPr>
                <w:szCs w:val="28"/>
                <w:lang w:val="en-US"/>
              </w:rPr>
              <w:t xml:space="preserve"> </w:t>
            </w:r>
            <w:r w:rsidRPr="00BD785D">
              <w:rPr>
                <w:szCs w:val="28"/>
              </w:rPr>
              <w:t>для</w:t>
            </w:r>
            <w:r w:rsidRPr="00BD785D">
              <w:rPr>
                <w:szCs w:val="28"/>
                <w:lang w:val="en-US"/>
              </w:rPr>
              <w:t xml:space="preserve"> Windows, MacOS, Linux (Debian)</w:t>
            </w:r>
          </w:p>
        </w:tc>
      </w:tr>
      <w:tr w:rsidR="00BD785D" w:rsidRPr="00BD785D" w:rsidTr="00BD785D">
        <w:trPr>
          <w:trHeight w:val="566"/>
          <w:jc w:val="center"/>
        </w:trPr>
        <w:tc>
          <w:tcPr>
            <w:tcW w:w="377" w:type="pct"/>
          </w:tcPr>
          <w:p w:rsidR="001713BC" w:rsidRPr="00BD785D" w:rsidRDefault="00B32389" w:rsidP="00564B91">
            <w:pPr>
              <w:spacing w:line="360" w:lineRule="exact"/>
              <w:rPr>
                <w:szCs w:val="28"/>
              </w:rPr>
            </w:pPr>
            <w:r w:rsidRPr="00BD785D">
              <w:rPr>
                <w:szCs w:val="28"/>
              </w:rPr>
              <w:t>2</w:t>
            </w:r>
            <w:r w:rsidR="001713BC" w:rsidRPr="00BD785D">
              <w:rPr>
                <w:szCs w:val="28"/>
              </w:rPr>
              <w:t>2</w:t>
            </w:r>
          </w:p>
        </w:tc>
        <w:tc>
          <w:tcPr>
            <w:tcW w:w="1087" w:type="pct"/>
          </w:tcPr>
          <w:p w:rsidR="001713BC" w:rsidRPr="00BD785D" w:rsidRDefault="001713BC" w:rsidP="00564B91">
            <w:pPr>
              <w:spacing w:line="360" w:lineRule="exact"/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Количество пользователей</w:t>
            </w:r>
          </w:p>
        </w:tc>
        <w:tc>
          <w:tcPr>
            <w:tcW w:w="1757" w:type="pct"/>
          </w:tcPr>
          <w:p w:rsidR="001713BC" w:rsidRPr="00BD785D" w:rsidRDefault="001713BC" w:rsidP="00564B91">
            <w:pPr>
              <w:spacing w:line="360" w:lineRule="exact"/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Однопользовательское</w:t>
            </w:r>
          </w:p>
        </w:tc>
        <w:tc>
          <w:tcPr>
            <w:tcW w:w="1779" w:type="pct"/>
          </w:tcPr>
          <w:p w:rsidR="001713BC" w:rsidRPr="00BD785D" w:rsidRDefault="001713BC" w:rsidP="00564B91">
            <w:pPr>
              <w:spacing w:line="360" w:lineRule="exact"/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Однопользовательское</w:t>
            </w:r>
          </w:p>
        </w:tc>
      </w:tr>
      <w:tr w:rsidR="00BD785D" w:rsidRPr="00BD785D" w:rsidTr="00BD785D">
        <w:trPr>
          <w:trHeight w:val="358"/>
          <w:jc w:val="center"/>
        </w:trPr>
        <w:tc>
          <w:tcPr>
            <w:tcW w:w="377" w:type="pct"/>
          </w:tcPr>
          <w:p w:rsidR="001713BC" w:rsidRPr="00BD785D" w:rsidRDefault="00B32389" w:rsidP="00564B91">
            <w:pPr>
              <w:spacing w:line="360" w:lineRule="exact"/>
              <w:rPr>
                <w:szCs w:val="28"/>
              </w:rPr>
            </w:pPr>
            <w:r w:rsidRPr="00BD785D">
              <w:rPr>
                <w:szCs w:val="28"/>
              </w:rPr>
              <w:t>3</w:t>
            </w:r>
            <w:r w:rsidR="001713BC" w:rsidRPr="00BD785D">
              <w:rPr>
                <w:szCs w:val="28"/>
              </w:rPr>
              <w:t>3</w:t>
            </w:r>
          </w:p>
        </w:tc>
        <w:tc>
          <w:tcPr>
            <w:tcW w:w="1087" w:type="pct"/>
          </w:tcPr>
          <w:p w:rsidR="001713BC" w:rsidRPr="00BD785D" w:rsidRDefault="001713BC" w:rsidP="00564B91">
            <w:pPr>
              <w:spacing w:line="360" w:lineRule="exact"/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Online</w:t>
            </w:r>
            <w:r w:rsidR="00BD785D" w:rsidRPr="00BD785D">
              <w:rPr>
                <w:szCs w:val="28"/>
              </w:rPr>
              <w:t xml:space="preserve"> или </w:t>
            </w:r>
            <w:r w:rsidRPr="00BD785D">
              <w:rPr>
                <w:szCs w:val="28"/>
              </w:rPr>
              <w:t>Offline</w:t>
            </w:r>
          </w:p>
        </w:tc>
        <w:tc>
          <w:tcPr>
            <w:tcW w:w="1757" w:type="pct"/>
          </w:tcPr>
          <w:p w:rsidR="001713BC" w:rsidRPr="00BD785D" w:rsidRDefault="001713BC" w:rsidP="00564B91">
            <w:pPr>
              <w:spacing w:line="360" w:lineRule="exact"/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Offline на компьютере</w:t>
            </w:r>
          </w:p>
        </w:tc>
        <w:tc>
          <w:tcPr>
            <w:tcW w:w="1779" w:type="pct"/>
          </w:tcPr>
          <w:p w:rsidR="001713BC" w:rsidRPr="00BD785D" w:rsidRDefault="001713BC" w:rsidP="00564B91">
            <w:pPr>
              <w:spacing w:line="360" w:lineRule="exact"/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Online и offline (для offline-режима нужно скачивать Desktop версию)</w:t>
            </w:r>
          </w:p>
        </w:tc>
      </w:tr>
      <w:tr w:rsidR="00BD785D" w:rsidRPr="00BD785D" w:rsidTr="00BD785D">
        <w:trPr>
          <w:trHeight w:val="345"/>
          <w:jc w:val="center"/>
        </w:trPr>
        <w:tc>
          <w:tcPr>
            <w:tcW w:w="377" w:type="pct"/>
          </w:tcPr>
          <w:p w:rsidR="001713BC" w:rsidRPr="00BD785D" w:rsidRDefault="00B32389" w:rsidP="00564B91">
            <w:pPr>
              <w:spacing w:line="360" w:lineRule="exact"/>
              <w:rPr>
                <w:szCs w:val="28"/>
              </w:rPr>
            </w:pPr>
            <w:r w:rsidRPr="00BD785D">
              <w:rPr>
                <w:szCs w:val="28"/>
              </w:rPr>
              <w:t>4</w:t>
            </w:r>
            <w:r w:rsidR="001713BC" w:rsidRPr="00BD785D">
              <w:rPr>
                <w:szCs w:val="28"/>
              </w:rPr>
              <w:t>4</w:t>
            </w:r>
          </w:p>
        </w:tc>
        <w:tc>
          <w:tcPr>
            <w:tcW w:w="1087" w:type="pct"/>
          </w:tcPr>
          <w:p w:rsidR="001713BC" w:rsidRPr="00BD785D" w:rsidRDefault="001713BC" w:rsidP="00564B91">
            <w:pPr>
              <w:spacing w:line="360" w:lineRule="exact"/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Время нахождения на рынке</w:t>
            </w:r>
          </w:p>
        </w:tc>
        <w:tc>
          <w:tcPr>
            <w:tcW w:w="1757" w:type="pct"/>
          </w:tcPr>
          <w:p w:rsidR="001713BC" w:rsidRPr="00BD785D" w:rsidRDefault="001713BC" w:rsidP="00564B91">
            <w:pPr>
              <w:spacing w:line="360" w:lineRule="exact"/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21 год</w:t>
            </w:r>
          </w:p>
        </w:tc>
        <w:tc>
          <w:tcPr>
            <w:tcW w:w="1779" w:type="pct"/>
          </w:tcPr>
          <w:p w:rsidR="001713BC" w:rsidRPr="00BD785D" w:rsidRDefault="00B32389" w:rsidP="00564B91">
            <w:pPr>
              <w:spacing w:line="360" w:lineRule="exact"/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1</w:t>
            </w:r>
            <w:r w:rsidR="001713BC" w:rsidRPr="00BD785D">
              <w:rPr>
                <w:szCs w:val="28"/>
              </w:rPr>
              <w:t>3 лет</w:t>
            </w:r>
          </w:p>
        </w:tc>
      </w:tr>
    </w:tbl>
    <w:p w:rsidR="00BD785D" w:rsidRDefault="00BD785D"/>
    <w:p w:rsidR="00BD785D" w:rsidRDefault="00BD785D"/>
    <w:p w:rsidR="00BD785D" w:rsidRDefault="00BD785D"/>
    <w:p w:rsidR="00BD785D" w:rsidRDefault="00BD785D"/>
    <w:p w:rsidR="00BD785D" w:rsidRDefault="00BD785D"/>
    <w:p w:rsidR="00BD785D" w:rsidRDefault="00BD785D"/>
    <w:p w:rsidR="00B15C8D" w:rsidRDefault="00B15C8D"/>
    <w:p w:rsidR="00BD785D" w:rsidRDefault="00BD785D"/>
    <w:p w:rsidR="00BD785D" w:rsidRDefault="00BD785D"/>
    <w:p w:rsidR="00BD785D" w:rsidRDefault="00BD785D" w:rsidP="00B22599">
      <w:pPr>
        <w:ind w:firstLine="0"/>
      </w:pPr>
      <w:r>
        <w:t>Продолжение таблицы 1.2</w:t>
      </w:r>
    </w:p>
    <w:tbl>
      <w:tblPr>
        <w:tblStyle w:val="af"/>
        <w:tblW w:w="5000" w:type="pct"/>
        <w:jc w:val="center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705"/>
        <w:gridCol w:w="2031"/>
        <w:gridCol w:w="3283"/>
        <w:gridCol w:w="3325"/>
      </w:tblGrid>
      <w:tr w:rsidR="00BD785D" w:rsidRPr="00BD785D" w:rsidTr="00BD785D">
        <w:trPr>
          <w:trHeight w:val="358"/>
          <w:jc w:val="center"/>
        </w:trPr>
        <w:tc>
          <w:tcPr>
            <w:tcW w:w="377" w:type="pct"/>
          </w:tcPr>
          <w:p w:rsidR="001713BC" w:rsidRPr="00BD785D" w:rsidRDefault="00B32389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>5</w:t>
            </w:r>
            <w:r w:rsidR="001713BC" w:rsidRPr="00BD785D">
              <w:rPr>
                <w:szCs w:val="28"/>
              </w:rPr>
              <w:t>5</w:t>
            </w:r>
          </w:p>
        </w:tc>
        <w:tc>
          <w:tcPr>
            <w:tcW w:w="1087" w:type="pct"/>
          </w:tcPr>
          <w:p w:rsidR="001713BC" w:rsidRPr="00BD785D" w:rsidRDefault="001713BC" w:rsidP="00BD785D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Известность фирмы-разработчика</w:t>
            </w:r>
          </w:p>
        </w:tc>
        <w:tc>
          <w:tcPr>
            <w:tcW w:w="1757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Microsoft один из крупнейших технических гигантов, создатели самой популярной ОС для персональных компьютеров: Windows. Компания считается одной из технологических компаний «Большой Пятерки» наряду с Amazon, Meta, Apple и Google</w:t>
            </w:r>
          </w:p>
        </w:tc>
        <w:tc>
          <w:tcPr>
            <w:tcW w:w="1779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JGraph Ltd – небольшая IT-компания, основанная в Великобритании в 2000 году. Специализируется на программах и технологиях для построения диаграмм на базе браузеров.</w:t>
            </w:r>
          </w:p>
        </w:tc>
      </w:tr>
      <w:tr w:rsidR="00BD785D" w:rsidRPr="00BD785D" w:rsidTr="00BD785D">
        <w:trPr>
          <w:trHeight w:val="358"/>
          <w:jc w:val="center"/>
        </w:trPr>
        <w:tc>
          <w:tcPr>
            <w:tcW w:w="377" w:type="pct"/>
          </w:tcPr>
          <w:p w:rsidR="001713BC" w:rsidRPr="00BD785D" w:rsidRDefault="00B32389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>6</w:t>
            </w:r>
            <w:r w:rsidR="001713BC" w:rsidRPr="00BD785D">
              <w:rPr>
                <w:szCs w:val="28"/>
              </w:rPr>
              <w:t>6</w:t>
            </w:r>
          </w:p>
        </w:tc>
        <w:tc>
          <w:tcPr>
            <w:tcW w:w="1087" w:type="pct"/>
          </w:tcPr>
          <w:p w:rsidR="001713BC" w:rsidRPr="00BD785D" w:rsidRDefault="001713BC" w:rsidP="00BD785D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Набор выполняемых функций</w:t>
            </w:r>
          </w:p>
        </w:tc>
        <w:tc>
          <w:tcPr>
            <w:tcW w:w="1757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Выбор категории для построения диаграмм (схемотехника, бизнес, блок-схемы алгоритмов, сети и т.д.)</w:t>
            </w:r>
          </w:p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Поддержка всех символов, необходимых для проектирования блок-схем по ГОСТ-19.701-90 в категории Basic Flowchart.</w:t>
            </w:r>
          </w:p>
          <w:p w:rsidR="001713BC" w:rsidRPr="00BD785D" w:rsidRDefault="001713BC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 xml:space="preserve">Управление размером текста, шрифтом, цветом, выравниванием. Наличие различных соединительных элементов (стрелок). </w:t>
            </w:r>
          </w:p>
        </w:tc>
        <w:tc>
          <w:tcPr>
            <w:tcW w:w="1779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 xml:space="preserve">Выбор категории для построения диаграмм (схемотехника, бизнес, блок-схемы алгоритмов, сети и т.д.). </w:t>
            </w:r>
          </w:p>
          <w:p w:rsidR="001713BC" w:rsidRPr="00BD785D" w:rsidRDefault="00B32389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 xml:space="preserve"> </w:t>
            </w:r>
            <w:r w:rsidR="001713BC" w:rsidRPr="00BD785D">
              <w:rPr>
                <w:szCs w:val="28"/>
              </w:rPr>
              <w:t xml:space="preserve">Удобный набор инструментов для создания диаграмм. </w:t>
            </w:r>
          </w:p>
          <w:p w:rsidR="001713BC" w:rsidRPr="00BD785D" w:rsidRDefault="00B32389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 xml:space="preserve"> </w:t>
            </w:r>
            <w:r w:rsidR="001713BC" w:rsidRPr="00BD785D">
              <w:rPr>
                <w:szCs w:val="28"/>
              </w:rPr>
              <w:t xml:space="preserve">Управление размером текста, шрифтом, цветом, выравниванием. </w:t>
            </w:r>
            <w:r w:rsidRPr="00BD785D">
              <w:rPr>
                <w:szCs w:val="28"/>
              </w:rPr>
              <w:t xml:space="preserve"> </w:t>
            </w:r>
            <w:r w:rsidR="001713BC" w:rsidRPr="00BD785D">
              <w:rPr>
                <w:szCs w:val="28"/>
              </w:rPr>
              <w:t>Наличие различных соединительных элементов (стрелок).</w:t>
            </w:r>
          </w:p>
          <w:p w:rsidR="001713BC" w:rsidRPr="00BD785D" w:rsidRDefault="001713BC" w:rsidP="00AA06C7">
            <w:pPr>
              <w:rPr>
                <w:szCs w:val="28"/>
              </w:rPr>
            </w:pPr>
          </w:p>
        </w:tc>
      </w:tr>
      <w:tr w:rsidR="00BD785D" w:rsidRPr="00BD785D" w:rsidTr="00BD785D">
        <w:trPr>
          <w:trHeight w:val="358"/>
          <w:jc w:val="center"/>
        </w:trPr>
        <w:tc>
          <w:tcPr>
            <w:tcW w:w="377" w:type="pct"/>
          </w:tcPr>
          <w:p w:rsidR="001713BC" w:rsidRPr="00BD785D" w:rsidRDefault="001713BC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>6</w:t>
            </w:r>
            <w:r w:rsidR="00B32389" w:rsidRPr="00BD785D">
              <w:rPr>
                <w:szCs w:val="28"/>
              </w:rPr>
              <w:t>6</w:t>
            </w:r>
            <w:r w:rsidRPr="00BD785D">
              <w:rPr>
                <w:szCs w:val="28"/>
              </w:rPr>
              <w:t>.1</w:t>
            </w:r>
          </w:p>
        </w:tc>
        <w:tc>
          <w:tcPr>
            <w:tcW w:w="1087" w:type="pct"/>
          </w:tcPr>
          <w:p w:rsidR="001713BC" w:rsidRPr="00BD785D" w:rsidRDefault="001713BC" w:rsidP="00BD785D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Создание блок-схем</w:t>
            </w:r>
          </w:p>
        </w:tc>
        <w:tc>
          <w:tcPr>
            <w:tcW w:w="1757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 xml:space="preserve">Блок-схемы создаются путем перетаскивания элементов из левого меню на рабочую поверхность. При недостатке места можно создать новые листы. </w:t>
            </w:r>
          </w:p>
        </w:tc>
        <w:tc>
          <w:tcPr>
            <w:tcW w:w="1779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Блок-схемы создаются путем перетаскивания элементов из левого меню на рабочую поверхность. При недостатке места можно создать новые листы или изменить размер холста.</w:t>
            </w:r>
          </w:p>
        </w:tc>
      </w:tr>
      <w:tr w:rsidR="00BD785D" w:rsidRPr="00BD785D" w:rsidTr="00BD785D">
        <w:trPr>
          <w:trHeight w:val="358"/>
          <w:jc w:val="center"/>
        </w:trPr>
        <w:tc>
          <w:tcPr>
            <w:tcW w:w="377" w:type="pct"/>
          </w:tcPr>
          <w:p w:rsidR="001713BC" w:rsidRPr="00BD785D" w:rsidRDefault="001713BC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>6</w:t>
            </w:r>
            <w:r w:rsidR="00B32389" w:rsidRPr="00BD785D">
              <w:rPr>
                <w:szCs w:val="28"/>
              </w:rPr>
              <w:t>6</w:t>
            </w:r>
            <w:r w:rsidRPr="00BD785D">
              <w:rPr>
                <w:szCs w:val="28"/>
              </w:rPr>
              <w:t>.2</w:t>
            </w:r>
          </w:p>
        </w:tc>
        <w:tc>
          <w:tcPr>
            <w:tcW w:w="1087" w:type="pct"/>
          </w:tcPr>
          <w:p w:rsidR="001713BC" w:rsidRPr="00BD785D" w:rsidRDefault="001713BC" w:rsidP="00BD785D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Вебсайт</w:t>
            </w:r>
          </w:p>
        </w:tc>
        <w:tc>
          <w:tcPr>
            <w:tcW w:w="1757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 xml:space="preserve">Для конкретной версии 2003 отсутствует. </w:t>
            </w:r>
          </w:p>
        </w:tc>
        <w:tc>
          <w:tcPr>
            <w:tcW w:w="1779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https://app.diagrams.net/</w:t>
            </w:r>
          </w:p>
        </w:tc>
      </w:tr>
    </w:tbl>
    <w:p w:rsidR="00A218D9" w:rsidRDefault="00A218D9" w:rsidP="00A218D9">
      <w:pPr>
        <w:ind w:firstLine="0"/>
      </w:pPr>
      <w:r>
        <w:lastRenderedPageBreak/>
        <w:t>Продолжение таблицы 1.2</w:t>
      </w:r>
    </w:p>
    <w:tbl>
      <w:tblPr>
        <w:tblStyle w:val="af"/>
        <w:tblW w:w="5000" w:type="pct"/>
        <w:jc w:val="center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705"/>
        <w:gridCol w:w="2031"/>
        <w:gridCol w:w="3283"/>
        <w:gridCol w:w="3325"/>
      </w:tblGrid>
      <w:tr w:rsidR="00BD785D" w:rsidRPr="00BD785D" w:rsidTr="00BD785D">
        <w:trPr>
          <w:trHeight w:val="358"/>
          <w:jc w:val="center"/>
        </w:trPr>
        <w:tc>
          <w:tcPr>
            <w:tcW w:w="377" w:type="pct"/>
          </w:tcPr>
          <w:p w:rsidR="001713BC" w:rsidRPr="00BD785D" w:rsidRDefault="001713BC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>6</w:t>
            </w:r>
            <w:r w:rsidR="00B32389" w:rsidRPr="00BD785D">
              <w:rPr>
                <w:szCs w:val="28"/>
              </w:rPr>
              <w:t>6</w:t>
            </w:r>
            <w:r w:rsidRPr="00BD785D">
              <w:rPr>
                <w:szCs w:val="28"/>
              </w:rPr>
              <w:t>.3</w:t>
            </w:r>
          </w:p>
        </w:tc>
        <w:tc>
          <w:tcPr>
            <w:tcW w:w="1087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Мобильное приложение</w:t>
            </w:r>
          </w:p>
        </w:tc>
        <w:tc>
          <w:tcPr>
            <w:tcW w:w="1757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Отсутствует</w:t>
            </w:r>
          </w:p>
        </w:tc>
        <w:tc>
          <w:tcPr>
            <w:tcW w:w="1779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Можно попробовать использовать из браузера (неудобно)</w:t>
            </w:r>
          </w:p>
        </w:tc>
      </w:tr>
      <w:tr w:rsidR="00BD785D" w:rsidRPr="00BD785D" w:rsidTr="00BD785D">
        <w:trPr>
          <w:trHeight w:val="358"/>
          <w:jc w:val="center"/>
        </w:trPr>
        <w:tc>
          <w:tcPr>
            <w:tcW w:w="377" w:type="pct"/>
          </w:tcPr>
          <w:p w:rsidR="001713BC" w:rsidRPr="00BD785D" w:rsidRDefault="001713BC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>6</w:t>
            </w:r>
            <w:r w:rsidR="00B32389" w:rsidRPr="00BD785D">
              <w:rPr>
                <w:szCs w:val="28"/>
              </w:rPr>
              <w:t>6</w:t>
            </w:r>
            <w:r w:rsidRPr="00BD785D">
              <w:rPr>
                <w:szCs w:val="28"/>
              </w:rPr>
              <w:t>.4</w:t>
            </w:r>
          </w:p>
        </w:tc>
        <w:tc>
          <w:tcPr>
            <w:tcW w:w="1087" w:type="pct"/>
          </w:tcPr>
          <w:p w:rsidR="001713BC" w:rsidRPr="00BD785D" w:rsidRDefault="001713BC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>Платные функции</w:t>
            </w:r>
          </w:p>
        </w:tc>
        <w:tc>
          <w:tcPr>
            <w:tcW w:w="1757" w:type="pct"/>
          </w:tcPr>
          <w:p w:rsidR="001713BC" w:rsidRPr="00BD785D" w:rsidRDefault="001713BC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>Отсутствуют</w:t>
            </w:r>
          </w:p>
        </w:tc>
        <w:tc>
          <w:tcPr>
            <w:tcW w:w="1779" w:type="pct"/>
          </w:tcPr>
          <w:p w:rsidR="001713BC" w:rsidRPr="00BD785D" w:rsidRDefault="001713BC" w:rsidP="00AA06C7">
            <w:pPr>
              <w:rPr>
                <w:szCs w:val="28"/>
              </w:rPr>
            </w:pPr>
          </w:p>
        </w:tc>
      </w:tr>
      <w:tr w:rsidR="00BD785D" w:rsidRPr="00BD785D" w:rsidTr="00BD785D">
        <w:trPr>
          <w:trHeight w:val="358"/>
          <w:jc w:val="center"/>
        </w:trPr>
        <w:tc>
          <w:tcPr>
            <w:tcW w:w="377" w:type="pct"/>
          </w:tcPr>
          <w:p w:rsidR="001713BC" w:rsidRPr="00BD785D" w:rsidRDefault="001713BC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>6</w:t>
            </w:r>
            <w:r w:rsidR="00B32389" w:rsidRPr="00BD785D">
              <w:rPr>
                <w:szCs w:val="28"/>
              </w:rPr>
              <w:t>6</w:t>
            </w:r>
            <w:r w:rsidRPr="00BD785D">
              <w:rPr>
                <w:szCs w:val="28"/>
              </w:rPr>
              <w:t>.5</w:t>
            </w:r>
          </w:p>
        </w:tc>
        <w:tc>
          <w:tcPr>
            <w:tcW w:w="1087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Дополнительные функции</w:t>
            </w:r>
          </w:p>
        </w:tc>
        <w:tc>
          <w:tcPr>
            <w:tcW w:w="1757" w:type="pct"/>
          </w:tcPr>
          <w:p w:rsidR="001713BC" w:rsidRPr="00BD785D" w:rsidRDefault="001713BC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>Интеграция диаграмм, построенных в Visio с другими программами из Microsoft Office</w:t>
            </w:r>
          </w:p>
        </w:tc>
        <w:tc>
          <w:tcPr>
            <w:tcW w:w="1779" w:type="pct"/>
          </w:tcPr>
          <w:p w:rsidR="001713BC" w:rsidRPr="00BD785D" w:rsidRDefault="001713BC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>Интеграция диаграмм с облачными сервисами и другими программами.</w:t>
            </w:r>
          </w:p>
        </w:tc>
      </w:tr>
      <w:tr w:rsidR="00BD785D" w:rsidRPr="00BD785D" w:rsidTr="00BD785D">
        <w:trPr>
          <w:trHeight w:val="358"/>
          <w:jc w:val="center"/>
        </w:trPr>
        <w:tc>
          <w:tcPr>
            <w:tcW w:w="377" w:type="pct"/>
          </w:tcPr>
          <w:p w:rsidR="001713BC" w:rsidRPr="00BD785D" w:rsidRDefault="00B32389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>7</w:t>
            </w:r>
            <w:r w:rsidR="001713BC" w:rsidRPr="00BD785D">
              <w:rPr>
                <w:szCs w:val="28"/>
              </w:rPr>
              <w:t>7</w:t>
            </w:r>
          </w:p>
        </w:tc>
        <w:tc>
          <w:tcPr>
            <w:tcW w:w="1087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Функции, которых не хватает данному ПС</w:t>
            </w:r>
          </w:p>
        </w:tc>
        <w:tc>
          <w:tcPr>
            <w:tcW w:w="1757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Удобное изменение размера холста</w:t>
            </w:r>
          </w:p>
        </w:tc>
        <w:tc>
          <w:tcPr>
            <w:tcW w:w="1779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Форма фигур немного отличается от ГОСТ-19.701-90</w:t>
            </w:r>
          </w:p>
        </w:tc>
      </w:tr>
      <w:tr w:rsidR="00BD785D" w:rsidRPr="00BD785D" w:rsidTr="00BD785D">
        <w:trPr>
          <w:trHeight w:val="358"/>
          <w:jc w:val="center"/>
        </w:trPr>
        <w:tc>
          <w:tcPr>
            <w:tcW w:w="377" w:type="pct"/>
          </w:tcPr>
          <w:p w:rsidR="001713BC" w:rsidRPr="00BD785D" w:rsidRDefault="00B32389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>8</w:t>
            </w:r>
            <w:r w:rsidR="001713BC" w:rsidRPr="00BD785D">
              <w:rPr>
                <w:szCs w:val="28"/>
              </w:rPr>
              <w:t>8</w:t>
            </w:r>
          </w:p>
        </w:tc>
        <w:tc>
          <w:tcPr>
            <w:tcW w:w="1087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Функции, которые используют крайне редко</w:t>
            </w:r>
          </w:p>
        </w:tc>
        <w:tc>
          <w:tcPr>
            <w:tcW w:w="1757" w:type="pct"/>
          </w:tcPr>
          <w:p w:rsidR="001713BC" w:rsidRPr="00BD785D" w:rsidRDefault="001713BC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>Отсутствуют</w:t>
            </w:r>
          </w:p>
        </w:tc>
        <w:tc>
          <w:tcPr>
            <w:tcW w:w="1779" w:type="pct"/>
          </w:tcPr>
          <w:p w:rsidR="001713BC" w:rsidRPr="00BD785D" w:rsidRDefault="001713BC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>Отсутствуют</w:t>
            </w:r>
          </w:p>
        </w:tc>
      </w:tr>
      <w:tr w:rsidR="00BD785D" w:rsidRPr="00BD785D" w:rsidTr="00BD785D">
        <w:trPr>
          <w:trHeight w:val="358"/>
          <w:jc w:val="center"/>
        </w:trPr>
        <w:tc>
          <w:tcPr>
            <w:tcW w:w="377" w:type="pct"/>
          </w:tcPr>
          <w:p w:rsidR="001713BC" w:rsidRPr="00BD785D" w:rsidRDefault="00B32389" w:rsidP="00AA06C7">
            <w:pPr>
              <w:rPr>
                <w:szCs w:val="28"/>
              </w:rPr>
            </w:pPr>
            <w:r w:rsidRPr="00BD785D">
              <w:rPr>
                <w:szCs w:val="28"/>
              </w:rPr>
              <w:t>9</w:t>
            </w:r>
            <w:r w:rsidR="001713BC" w:rsidRPr="00BD785D">
              <w:rPr>
                <w:szCs w:val="28"/>
              </w:rPr>
              <w:t>9</w:t>
            </w:r>
          </w:p>
        </w:tc>
        <w:tc>
          <w:tcPr>
            <w:tcW w:w="1087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Стоимость</w:t>
            </w:r>
          </w:p>
        </w:tc>
        <w:tc>
          <w:tcPr>
            <w:tcW w:w="1757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Условно бесплатно</w:t>
            </w:r>
          </w:p>
        </w:tc>
        <w:tc>
          <w:tcPr>
            <w:tcW w:w="1779" w:type="pct"/>
          </w:tcPr>
          <w:p w:rsidR="001713BC" w:rsidRPr="00BD785D" w:rsidRDefault="001713BC" w:rsidP="00B32389">
            <w:pPr>
              <w:ind w:firstLine="0"/>
              <w:rPr>
                <w:szCs w:val="28"/>
              </w:rPr>
            </w:pPr>
            <w:r w:rsidRPr="00BD785D">
              <w:rPr>
                <w:szCs w:val="28"/>
              </w:rPr>
              <w:t>Бесплатно</w:t>
            </w:r>
          </w:p>
        </w:tc>
      </w:tr>
    </w:tbl>
    <w:p w:rsidR="00012AEE" w:rsidRPr="000F6790" w:rsidRDefault="00B15C8D" w:rsidP="004A7836">
      <w:pPr>
        <w:pStyle w:val="a5"/>
        <w:spacing w:before="360" w:line="240" w:lineRule="auto"/>
        <w:ind w:firstLine="0"/>
        <w:jc w:val="left"/>
        <w:rPr>
          <w:b/>
          <w:bCs/>
          <w:noProof/>
          <w:sz w:val="28"/>
          <w:szCs w:val="28"/>
          <w:lang w:val="ru-RU"/>
        </w:rPr>
      </w:pPr>
      <w:r w:rsidRPr="000F6790">
        <w:rPr>
          <w:b/>
          <w:bCs/>
          <w:noProof/>
          <w:sz w:val="28"/>
          <w:szCs w:val="28"/>
          <w:lang w:val="ru-RU"/>
        </w:rPr>
        <w:t>1</w:t>
      </w:r>
      <w:r w:rsidR="00170238" w:rsidRPr="000F6790">
        <w:rPr>
          <w:b/>
          <w:bCs/>
          <w:noProof/>
          <w:sz w:val="28"/>
          <w:szCs w:val="28"/>
          <w:lang w:val="ru-RU"/>
        </w:rPr>
        <w:t>.</w:t>
      </w:r>
      <w:r w:rsidR="0031057F" w:rsidRPr="000F6790">
        <w:rPr>
          <w:b/>
          <w:bCs/>
          <w:noProof/>
          <w:sz w:val="28"/>
          <w:szCs w:val="28"/>
          <w:lang w:val="ru-RU"/>
        </w:rPr>
        <w:t>2</w:t>
      </w:r>
      <w:r w:rsidR="00170238" w:rsidRPr="000F6790">
        <w:rPr>
          <w:b/>
          <w:bCs/>
          <w:noProof/>
          <w:sz w:val="24"/>
          <w:szCs w:val="28"/>
          <w:lang w:val="ru-RU"/>
        </w:rPr>
        <w:tab/>
      </w:r>
      <w:r w:rsidRPr="000F6790">
        <w:rPr>
          <w:b/>
          <w:bCs/>
          <w:noProof/>
          <w:sz w:val="28"/>
          <w:szCs w:val="28"/>
          <w:lang w:val="ru-RU"/>
        </w:rPr>
        <w:t>Формирование требований</w:t>
      </w:r>
    </w:p>
    <w:p w:rsidR="00B15C8D" w:rsidRDefault="00B15C8D" w:rsidP="00B15C8D">
      <w:pPr>
        <w:pStyle w:val="a5"/>
        <w:spacing w:before="360" w:line="240" w:lineRule="auto"/>
        <w:ind w:firstLine="0"/>
        <w:jc w:val="left"/>
        <w:rPr>
          <w:bCs/>
          <w:noProof/>
          <w:sz w:val="28"/>
          <w:szCs w:val="28"/>
          <w:lang w:val="ru-RU"/>
        </w:rPr>
      </w:pPr>
      <w:r>
        <w:rPr>
          <w:b/>
          <w:bCs/>
          <w:noProof/>
          <w:sz w:val="32"/>
          <w:szCs w:val="28"/>
          <w:lang w:val="ru-RU"/>
        </w:rPr>
        <w:tab/>
      </w:r>
      <w:r>
        <w:rPr>
          <w:bCs/>
          <w:noProof/>
          <w:sz w:val="28"/>
          <w:szCs w:val="28"/>
          <w:lang w:val="ru-RU"/>
        </w:rPr>
        <w:t>На основе анализа программных аналогов были составлены следующие требования:</w:t>
      </w:r>
    </w:p>
    <w:p w:rsidR="00B15C8D" w:rsidRDefault="00B15C8D" w:rsidP="00B15C8D">
      <w:pPr>
        <w:pStyle w:val="a5"/>
        <w:spacing w:before="360" w:line="240" w:lineRule="auto"/>
        <w:ind w:left="425" w:firstLine="0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>А) Создание программного средства, заточенного под создание блок-схем по ГОСТ 19.701-90.</w:t>
      </w:r>
    </w:p>
    <w:p w:rsidR="00FF12A0" w:rsidRDefault="00B15C8D" w:rsidP="00B15C8D">
      <w:pPr>
        <w:pStyle w:val="a5"/>
        <w:spacing w:before="360" w:line="240" w:lineRule="auto"/>
        <w:ind w:left="425" w:firstLine="0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Б) Наличие следующих функций: </w:t>
      </w:r>
    </w:p>
    <w:p w:rsidR="00FF12A0" w:rsidRDefault="00FF12A0" w:rsidP="00FF12A0">
      <w:pPr>
        <w:pStyle w:val="a5"/>
        <w:spacing w:before="360" w:line="240" w:lineRule="auto"/>
        <w:ind w:left="425" w:firstLine="284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- </w:t>
      </w:r>
      <w:r w:rsidR="00B15C8D">
        <w:rPr>
          <w:bCs/>
          <w:noProof/>
          <w:sz w:val="28"/>
          <w:szCs w:val="28"/>
          <w:lang w:val="ru-RU"/>
        </w:rPr>
        <w:t>Настройка размера и шрифта текста</w:t>
      </w:r>
      <w:r>
        <w:rPr>
          <w:bCs/>
          <w:noProof/>
          <w:sz w:val="28"/>
          <w:szCs w:val="28"/>
          <w:lang w:val="ru-RU"/>
        </w:rPr>
        <w:t>, размеров символов.</w:t>
      </w:r>
    </w:p>
    <w:p w:rsidR="00B15C8D" w:rsidRDefault="00FF12A0" w:rsidP="00FF12A0">
      <w:pPr>
        <w:pStyle w:val="a5"/>
        <w:spacing w:before="360" w:line="240" w:lineRule="auto"/>
        <w:ind w:left="425" w:firstLine="284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>- Работа со всеми символами из ГОСТ 19.701-90</w:t>
      </w:r>
    </w:p>
    <w:p w:rsidR="00FF12A0" w:rsidRDefault="00FF12A0" w:rsidP="00FF12A0">
      <w:pPr>
        <w:pStyle w:val="a5"/>
        <w:spacing w:before="360" w:line="240" w:lineRule="auto"/>
        <w:ind w:left="425" w:firstLine="284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- Динамическое изменение размеров холста (отсутствует у </w:t>
      </w:r>
      <w:r>
        <w:rPr>
          <w:bCs/>
          <w:noProof/>
          <w:sz w:val="28"/>
          <w:szCs w:val="28"/>
          <w:lang w:val="en-US"/>
        </w:rPr>
        <w:t>Visio</w:t>
      </w:r>
      <w:r w:rsidRPr="00FF12A0">
        <w:rPr>
          <w:bCs/>
          <w:noProof/>
          <w:sz w:val="28"/>
          <w:szCs w:val="28"/>
          <w:lang w:val="ru-RU"/>
        </w:rPr>
        <w:t xml:space="preserve"> 2003</w:t>
      </w:r>
      <w:r>
        <w:rPr>
          <w:bCs/>
          <w:noProof/>
          <w:sz w:val="28"/>
          <w:szCs w:val="28"/>
          <w:lang w:val="ru-RU"/>
        </w:rPr>
        <w:t>)</w:t>
      </w:r>
    </w:p>
    <w:p w:rsidR="00FF12A0" w:rsidRDefault="00FF12A0" w:rsidP="00FF12A0">
      <w:pPr>
        <w:pStyle w:val="a5"/>
        <w:spacing w:before="360" w:line="240" w:lineRule="auto"/>
        <w:ind w:firstLine="0"/>
        <w:jc w:val="left"/>
        <w:rPr>
          <w:bCs/>
          <w:noProof/>
          <w:sz w:val="28"/>
          <w:szCs w:val="28"/>
          <w:lang w:val="ru-RU"/>
        </w:rPr>
      </w:pPr>
      <w:r w:rsidRPr="00FF12A0">
        <w:rPr>
          <w:bCs/>
          <w:noProof/>
          <w:sz w:val="28"/>
          <w:szCs w:val="28"/>
          <w:lang w:val="ru-RU"/>
        </w:rPr>
        <w:t xml:space="preserve">     </w:t>
      </w:r>
      <w:r>
        <w:rPr>
          <w:bCs/>
          <w:noProof/>
          <w:sz w:val="28"/>
          <w:szCs w:val="28"/>
          <w:lang w:val="en-US"/>
        </w:rPr>
        <w:t>B</w:t>
      </w:r>
      <w:r w:rsidRPr="00FF12A0">
        <w:rPr>
          <w:bCs/>
          <w:noProof/>
          <w:sz w:val="28"/>
          <w:szCs w:val="28"/>
          <w:lang w:val="ru-RU"/>
        </w:rPr>
        <w:t xml:space="preserve">) </w:t>
      </w:r>
      <w:r>
        <w:rPr>
          <w:bCs/>
          <w:noProof/>
          <w:sz w:val="28"/>
          <w:szCs w:val="28"/>
          <w:lang w:val="ru-RU"/>
        </w:rPr>
        <w:t xml:space="preserve">Входные данные: файл собственного расширения </w:t>
      </w:r>
      <w:r>
        <w:rPr>
          <w:bCs/>
          <w:noProof/>
          <w:sz w:val="28"/>
          <w:szCs w:val="28"/>
          <w:lang w:val="en-US"/>
        </w:rPr>
        <w:t>rog</w:t>
      </w:r>
      <w:r>
        <w:rPr>
          <w:bCs/>
          <w:noProof/>
          <w:sz w:val="28"/>
          <w:szCs w:val="28"/>
          <w:lang w:val="ru-RU"/>
        </w:rPr>
        <w:t>, где хранится информация о всех символах блок-схемы.</w:t>
      </w:r>
    </w:p>
    <w:p w:rsidR="00B15C8D" w:rsidRPr="00A218D9" w:rsidRDefault="00FF12A0" w:rsidP="004A7836">
      <w:pPr>
        <w:pStyle w:val="a5"/>
        <w:spacing w:before="360" w:line="240" w:lineRule="auto"/>
        <w:ind w:firstLine="0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     Г) Выходные данные: файл собственного расширения </w:t>
      </w:r>
      <w:r>
        <w:rPr>
          <w:bCs/>
          <w:noProof/>
          <w:sz w:val="28"/>
          <w:szCs w:val="28"/>
          <w:lang w:val="en-US"/>
        </w:rPr>
        <w:t>rog</w:t>
      </w:r>
      <w:r w:rsidRPr="00FF12A0">
        <w:rPr>
          <w:bCs/>
          <w:noProof/>
          <w:sz w:val="28"/>
          <w:szCs w:val="28"/>
          <w:lang w:val="ru-RU"/>
        </w:rPr>
        <w:t>,</w:t>
      </w:r>
      <w:r>
        <w:rPr>
          <w:bCs/>
          <w:noProof/>
          <w:sz w:val="28"/>
          <w:szCs w:val="28"/>
          <w:lang w:val="ru-RU"/>
        </w:rPr>
        <w:t xml:space="preserve"> файл рисунка </w:t>
      </w:r>
      <w:r>
        <w:rPr>
          <w:bCs/>
          <w:noProof/>
          <w:sz w:val="28"/>
          <w:szCs w:val="28"/>
          <w:lang w:val="en-US"/>
        </w:rPr>
        <w:t>png</w:t>
      </w:r>
      <w:r>
        <w:rPr>
          <w:bCs/>
          <w:noProof/>
          <w:sz w:val="28"/>
          <w:szCs w:val="28"/>
          <w:lang w:val="ru-RU"/>
        </w:rPr>
        <w:t xml:space="preserve">, файл </w:t>
      </w:r>
      <w:r>
        <w:rPr>
          <w:bCs/>
          <w:noProof/>
          <w:sz w:val="28"/>
          <w:szCs w:val="28"/>
          <w:lang w:val="en-US"/>
        </w:rPr>
        <w:t>pdf</w:t>
      </w:r>
      <w:r w:rsidRPr="00FF12A0">
        <w:rPr>
          <w:bCs/>
          <w:noProof/>
          <w:sz w:val="28"/>
          <w:szCs w:val="28"/>
          <w:lang w:val="ru-RU"/>
        </w:rPr>
        <w:t xml:space="preserve"> </w:t>
      </w:r>
      <w:r>
        <w:rPr>
          <w:bCs/>
          <w:noProof/>
          <w:sz w:val="28"/>
          <w:szCs w:val="28"/>
          <w:lang w:val="ru-RU"/>
        </w:rPr>
        <w:t xml:space="preserve">для печати. </w:t>
      </w:r>
    </w:p>
    <w:p w:rsidR="00B15C8D" w:rsidRPr="00ED504E" w:rsidRDefault="00ED504E" w:rsidP="00ED504E">
      <w:pPr>
        <w:pStyle w:val="a5"/>
        <w:numPr>
          <w:ilvl w:val="0"/>
          <w:numId w:val="10"/>
        </w:numPr>
        <w:spacing w:before="360" w:line="240" w:lineRule="auto"/>
        <w:jc w:val="left"/>
        <w:rPr>
          <w:b/>
          <w:bCs/>
          <w:noProof/>
          <w:sz w:val="32"/>
          <w:szCs w:val="28"/>
          <w:lang w:val="ru-RU"/>
        </w:rPr>
      </w:pPr>
      <w:r>
        <w:rPr>
          <w:b/>
          <w:bCs/>
          <w:noProof/>
          <w:sz w:val="32"/>
          <w:szCs w:val="28"/>
          <w:lang w:val="ru-RU"/>
        </w:rPr>
        <w:lastRenderedPageBreak/>
        <w:t>Проектирование программного средства</w:t>
      </w:r>
    </w:p>
    <w:p w:rsidR="00ED504E" w:rsidRDefault="006B4C39" w:rsidP="00ED504E">
      <w:pPr>
        <w:pStyle w:val="a5"/>
        <w:keepNext/>
        <w:spacing w:before="360"/>
        <w:ind w:left="426" w:firstLine="0"/>
        <w:jc w:val="left"/>
        <w:rPr>
          <w:bCs/>
          <w:sz w:val="28"/>
          <w:szCs w:val="24"/>
          <w:lang w:val="ru-RU"/>
        </w:rPr>
      </w:pPr>
      <w:r w:rsidRPr="00ED504E">
        <w:rPr>
          <w:b/>
          <w:bCs/>
          <w:sz w:val="32"/>
          <w:szCs w:val="24"/>
          <w:lang w:val="ru-RU"/>
        </w:rPr>
        <w:t>2.</w:t>
      </w:r>
      <w:r w:rsidR="00ED504E" w:rsidRPr="00ED504E">
        <w:rPr>
          <w:b/>
          <w:bCs/>
          <w:sz w:val="32"/>
          <w:szCs w:val="24"/>
          <w:lang w:val="ru-RU"/>
        </w:rPr>
        <w:t>1</w:t>
      </w:r>
      <w:r w:rsidR="00DA6ADB" w:rsidRPr="00ED504E">
        <w:rPr>
          <w:b/>
          <w:bCs/>
          <w:sz w:val="32"/>
          <w:szCs w:val="24"/>
          <w:lang w:val="ru-RU"/>
        </w:rPr>
        <w:t xml:space="preserve"> </w:t>
      </w:r>
      <w:r w:rsidR="00DA6ADB" w:rsidRPr="00DA6ADB">
        <w:rPr>
          <w:b/>
          <w:bCs/>
          <w:sz w:val="28"/>
          <w:szCs w:val="24"/>
          <w:lang w:val="ru-RU"/>
        </w:rPr>
        <w:tab/>
      </w:r>
      <w:r w:rsidR="00ED504E">
        <w:rPr>
          <w:b/>
          <w:bCs/>
          <w:sz w:val="32"/>
          <w:szCs w:val="24"/>
          <w:lang w:val="ru-RU"/>
        </w:rPr>
        <w:t>Структура программного средства</w:t>
      </w:r>
    </w:p>
    <w:p w:rsidR="00ED504E" w:rsidRDefault="00ED504E" w:rsidP="00564B91">
      <w:pPr>
        <w:pStyle w:val="a5"/>
        <w:keepNext/>
        <w:spacing w:before="360" w:line="360" w:lineRule="exact"/>
        <w:ind w:left="426" w:firstLine="0"/>
        <w:jc w:val="left"/>
        <w:rPr>
          <w:bCs/>
          <w:sz w:val="28"/>
          <w:szCs w:val="24"/>
          <w:lang w:val="ru-RU"/>
        </w:rPr>
      </w:pPr>
      <w:r>
        <w:rPr>
          <w:bCs/>
          <w:sz w:val="28"/>
          <w:szCs w:val="24"/>
          <w:lang w:val="ru-RU"/>
        </w:rPr>
        <w:t>В состав проекта входит 7 модулей:</w:t>
      </w:r>
    </w:p>
    <w:p w:rsidR="00ED504E" w:rsidRDefault="00ED504E" w:rsidP="00564B91">
      <w:pPr>
        <w:pStyle w:val="a5"/>
        <w:keepNext/>
        <w:numPr>
          <w:ilvl w:val="0"/>
          <w:numId w:val="38"/>
        </w:numPr>
        <w:spacing w:before="360" w:line="360" w:lineRule="exact"/>
        <w:jc w:val="left"/>
        <w:rPr>
          <w:bCs/>
          <w:sz w:val="28"/>
          <w:szCs w:val="24"/>
          <w:lang w:val="ru-RU"/>
        </w:rPr>
      </w:pPr>
      <w:r>
        <w:rPr>
          <w:bCs/>
          <w:sz w:val="28"/>
          <w:szCs w:val="24"/>
          <w:lang w:val="en-US"/>
        </w:rPr>
        <w:t>uMain</w:t>
      </w:r>
      <w:r w:rsidRPr="00ED504E">
        <w:rPr>
          <w:bCs/>
          <w:sz w:val="28"/>
          <w:szCs w:val="24"/>
          <w:lang w:val="ru-RU"/>
        </w:rPr>
        <w:t xml:space="preserve"> – </w:t>
      </w:r>
      <w:r>
        <w:rPr>
          <w:bCs/>
          <w:sz w:val="28"/>
          <w:szCs w:val="24"/>
          <w:lang w:val="ru-RU"/>
        </w:rPr>
        <w:t>Главный модуль, внутри которого происходит обработка действий пользователя</w:t>
      </w:r>
    </w:p>
    <w:p w:rsidR="00ED504E" w:rsidRDefault="00ED504E" w:rsidP="00564B91">
      <w:pPr>
        <w:pStyle w:val="a5"/>
        <w:keepNext/>
        <w:numPr>
          <w:ilvl w:val="0"/>
          <w:numId w:val="38"/>
        </w:numPr>
        <w:spacing w:before="360" w:line="360" w:lineRule="exact"/>
        <w:jc w:val="left"/>
        <w:rPr>
          <w:bCs/>
          <w:sz w:val="28"/>
          <w:szCs w:val="24"/>
          <w:lang w:val="ru-RU"/>
        </w:rPr>
      </w:pPr>
      <w:r>
        <w:rPr>
          <w:bCs/>
          <w:sz w:val="28"/>
          <w:szCs w:val="24"/>
          <w:lang w:val="en-US"/>
        </w:rPr>
        <w:t>DataStructures</w:t>
      </w:r>
      <w:r w:rsidRPr="00ED504E">
        <w:rPr>
          <w:bCs/>
          <w:sz w:val="28"/>
          <w:szCs w:val="24"/>
          <w:lang w:val="ru-RU"/>
        </w:rPr>
        <w:t xml:space="preserve"> – </w:t>
      </w:r>
      <w:r>
        <w:rPr>
          <w:bCs/>
          <w:sz w:val="28"/>
          <w:szCs w:val="24"/>
          <w:lang w:val="ru-RU"/>
        </w:rPr>
        <w:t>Модуль, который содержит в себе используемые программой типы данных, методы для взаимодействия с переменными этих типов данных.</w:t>
      </w:r>
    </w:p>
    <w:p w:rsidR="00ED504E" w:rsidRDefault="00ED504E" w:rsidP="00564B91">
      <w:pPr>
        <w:pStyle w:val="a5"/>
        <w:keepNext/>
        <w:numPr>
          <w:ilvl w:val="0"/>
          <w:numId w:val="38"/>
        </w:numPr>
        <w:spacing w:before="360" w:line="360" w:lineRule="exact"/>
        <w:jc w:val="left"/>
        <w:rPr>
          <w:bCs/>
          <w:sz w:val="28"/>
          <w:szCs w:val="24"/>
          <w:lang w:val="ru-RU"/>
        </w:rPr>
      </w:pPr>
      <w:r>
        <w:rPr>
          <w:bCs/>
          <w:sz w:val="28"/>
          <w:szCs w:val="24"/>
          <w:lang w:val="en-US"/>
        </w:rPr>
        <w:t>StackRoutine</w:t>
      </w:r>
      <w:r w:rsidRPr="00ED504E">
        <w:rPr>
          <w:bCs/>
          <w:sz w:val="28"/>
          <w:szCs w:val="24"/>
          <w:lang w:val="ru-RU"/>
        </w:rPr>
        <w:t xml:space="preserve"> </w:t>
      </w:r>
      <w:r>
        <w:rPr>
          <w:bCs/>
          <w:sz w:val="28"/>
          <w:szCs w:val="24"/>
          <w:lang w:val="ru-RU"/>
        </w:rPr>
        <w:t>– Модуль, который добавляет тип данных стек в программу.</w:t>
      </w:r>
    </w:p>
    <w:p w:rsidR="00ED504E" w:rsidRDefault="00ED504E" w:rsidP="00564B91">
      <w:pPr>
        <w:pStyle w:val="a5"/>
        <w:keepNext/>
        <w:numPr>
          <w:ilvl w:val="0"/>
          <w:numId w:val="38"/>
        </w:numPr>
        <w:spacing w:before="360" w:line="360" w:lineRule="exact"/>
        <w:jc w:val="left"/>
        <w:rPr>
          <w:bCs/>
          <w:sz w:val="28"/>
          <w:szCs w:val="24"/>
          <w:lang w:val="ru-RU"/>
        </w:rPr>
      </w:pPr>
      <w:r>
        <w:rPr>
          <w:bCs/>
          <w:sz w:val="28"/>
          <w:szCs w:val="24"/>
          <w:lang w:val="en-US"/>
        </w:rPr>
        <w:t>DrawSymbols</w:t>
      </w:r>
      <w:r w:rsidRPr="00ED504E">
        <w:rPr>
          <w:bCs/>
          <w:sz w:val="28"/>
          <w:szCs w:val="24"/>
          <w:lang w:val="ru-RU"/>
        </w:rPr>
        <w:t xml:space="preserve"> – </w:t>
      </w:r>
      <w:r>
        <w:rPr>
          <w:bCs/>
          <w:sz w:val="28"/>
          <w:szCs w:val="24"/>
          <w:lang w:val="ru-RU"/>
        </w:rPr>
        <w:t>Модуль, ответственный за отрисовку всех графических элементов на холсте.</w:t>
      </w:r>
    </w:p>
    <w:p w:rsidR="00ED504E" w:rsidRDefault="00ED504E" w:rsidP="00564B91">
      <w:pPr>
        <w:pStyle w:val="a5"/>
        <w:keepNext/>
        <w:numPr>
          <w:ilvl w:val="0"/>
          <w:numId w:val="38"/>
        </w:numPr>
        <w:spacing w:before="360" w:line="360" w:lineRule="exact"/>
        <w:jc w:val="left"/>
        <w:rPr>
          <w:bCs/>
          <w:sz w:val="28"/>
          <w:szCs w:val="24"/>
          <w:lang w:val="ru-RU"/>
        </w:rPr>
      </w:pPr>
      <w:r>
        <w:rPr>
          <w:bCs/>
          <w:sz w:val="28"/>
          <w:szCs w:val="24"/>
          <w:lang w:val="en-US"/>
        </w:rPr>
        <w:t>FilesHandling</w:t>
      </w:r>
      <w:r w:rsidRPr="00ED504E">
        <w:rPr>
          <w:bCs/>
          <w:sz w:val="28"/>
          <w:szCs w:val="24"/>
          <w:lang w:val="ru-RU"/>
        </w:rPr>
        <w:t xml:space="preserve"> – </w:t>
      </w:r>
      <w:r>
        <w:rPr>
          <w:bCs/>
          <w:sz w:val="28"/>
          <w:szCs w:val="24"/>
          <w:lang w:val="ru-RU"/>
        </w:rPr>
        <w:t>Модуль для работы с файлами: открытие, сохранение, экспорт.</w:t>
      </w:r>
    </w:p>
    <w:p w:rsidR="00ED504E" w:rsidRDefault="00ED504E" w:rsidP="00564B91">
      <w:pPr>
        <w:pStyle w:val="a5"/>
        <w:keepNext/>
        <w:numPr>
          <w:ilvl w:val="0"/>
          <w:numId w:val="38"/>
        </w:numPr>
        <w:spacing w:before="360" w:line="360" w:lineRule="exact"/>
        <w:jc w:val="left"/>
        <w:rPr>
          <w:bCs/>
          <w:sz w:val="28"/>
          <w:szCs w:val="24"/>
          <w:lang w:val="ru-RU"/>
        </w:rPr>
      </w:pPr>
      <w:r>
        <w:rPr>
          <w:bCs/>
          <w:sz w:val="28"/>
          <w:szCs w:val="24"/>
          <w:lang w:val="en-US"/>
        </w:rPr>
        <w:t>Settings</w:t>
      </w:r>
      <w:r w:rsidRPr="00ED504E">
        <w:rPr>
          <w:bCs/>
          <w:sz w:val="28"/>
          <w:szCs w:val="24"/>
          <w:lang w:val="ru-RU"/>
        </w:rPr>
        <w:t xml:space="preserve"> – </w:t>
      </w:r>
      <w:r>
        <w:rPr>
          <w:bCs/>
          <w:sz w:val="28"/>
          <w:szCs w:val="24"/>
          <w:lang w:val="ru-RU"/>
        </w:rPr>
        <w:t>Модуль, добавляющий окно настроек в программу.</w:t>
      </w:r>
    </w:p>
    <w:p w:rsidR="00ED504E" w:rsidRDefault="00ED504E" w:rsidP="00ED504E">
      <w:pPr>
        <w:pStyle w:val="a5"/>
        <w:keepNext/>
        <w:spacing w:before="360"/>
        <w:ind w:left="786" w:firstLine="0"/>
        <w:jc w:val="left"/>
        <w:rPr>
          <w:bCs/>
          <w:sz w:val="28"/>
          <w:szCs w:val="24"/>
          <w:lang w:val="ru-RU"/>
        </w:rPr>
      </w:pPr>
    </w:p>
    <w:p w:rsidR="00ED504E" w:rsidRDefault="00ED504E" w:rsidP="00ED504E">
      <w:pPr>
        <w:pStyle w:val="a5"/>
        <w:keepNext/>
        <w:spacing w:before="360"/>
        <w:ind w:firstLine="0"/>
        <w:jc w:val="left"/>
        <w:rPr>
          <w:b/>
          <w:bCs/>
          <w:sz w:val="32"/>
          <w:szCs w:val="24"/>
          <w:lang w:val="ru-RU"/>
        </w:rPr>
      </w:pPr>
      <w:r>
        <w:rPr>
          <w:b/>
          <w:bCs/>
          <w:sz w:val="32"/>
          <w:szCs w:val="24"/>
          <w:lang w:val="ru-RU"/>
        </w:rPr>
        <w:t xml:space="preserve">  2.2 Проектирование интерфейса программного средства</w:t>
      </w:r>
    </w:p>
    <w:p w:rsidR="00ED504E" w:rsidRDefault="00ED504E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  <w:r>
        <w:rPr>
          <w:bCs/>
          <w:sz w:val="28"/>
          <w:szCs w:val="24"/>
          <w:lang w:val="ru-RU"/>
        </w:rPr>
        <w:t>За основу интерфейса взят</w:t>
      </w:r>
      <w:r w:rsidR="007B2C12">
        <w:rPr>
          <w:bCs/>
          <w:sz w:val="28"/>
          <w:szCs w:val="24"/>
          <w:lang w:val="ru-RU"/>
        </w:rPr>
        <w:t xml:space="preserve"> распространенный шаблон офисных приложений. В самом верху находится панель «Меню» с вкладками: «Файл», «Редактирование», «Режимы» и «Настройки. Действия в этих вкладках продублированы на панели инструментов чуть ниже.</w:t>
      </w: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  <w:r>
        <w:rPr>
          <w:bCs/>
          <w:sz w:val="28"/>
          <w:szCs w:val="24"/>
          <w:lang w:val="ru-RU"/>
        </w:rPr>
        <w:t xml:space="preserve"> Слева находится панель доступных для перетаскивания символов ГОСТ 19.701-90. По центру экрана располагается холст для размещения символов блок-схемы, а в самом низу окна находится панель статуса, которая </w:t>
      </w:r>
      <w:r>
        <w:rPr>
          <w:bCs/>
          <w:sz w:val="28"/>
          <w:szCs w:val="24"/>
          <w:lang w:val="ru-RU"/>
        </w:rPr>
        <w:lastRenderedPageBreak/>
        <w:t>отображает текущий режим работы и позицию курсора на экране.</w:t>
      </w: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  <w:r>
        <w:rPr>
          <w:bCs/>
          <w:sz w:val="28"/>
          <w:szCs w:val="24"/>
          <w:lang w:val="ru-RU"/>
        </w:rPr>
        <w:t xml:space="preserve">При переходе в Настройки будет отображено окно настроек с возможностью </w:t>
      </w: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  <w:r w:rsidRPr="007B2C12">
        <w:rPr>
          <w:bCs/>
          <w:noProof/>
          <w:sz w:val="28"/>
          <w:szCs w:val="24"/>
          <w:lang w:val="en-US" w:eastAsia="en-US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-2773045</wp:posOffset>
            </wp:positionV>
            <wp:extent cx="5939790" cy="3186430"/>
            <wp:effectExtent l="0" t="0" r="381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864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Cs/>
          <w:sz w:val="28"/>
          <w:szCs w:val="24"/>
          <w:lang w:val="ru-RU"/>
        </w:rPr>
        <w:t>4</w:t>
      </w: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  <w:r>
        <w:rPr>
          <w:bCs/>
          <w:sz w:val="28"/>
          <w:szCs w:val="24"/>
          <w:lang w:val="ru-RU"/>
        </w:rPr>
        <w:t>Рисунок 2.1 – Окно программы ЙЦУКЕН</w:t>
      </w:r>
    </w:p>
    <w:p w:rsidR="007B2C12" w:rsidRDefault="007B2C12" w:rsidP="007B2C12">
      <w:pPr>
        <w:pStyle w:val="a5"/>
        <w:keepNext/>
        <w:spacing w:before="360" w:line="240" w:lineRule="auto"/>
        <w:ind w:firstLine="0"/>
        <w:jc w:val="left"/>
        <w:rPr>
          <w:bCs/>
          <w:sz w:val="28"/>
          <w:szCs w:val="24"/>
          <w:lang w:val="ru-RU"/>
        </w:rPr>
      </w:pPr>
      <w:r w:rsidRPr="007B2C12">
        <w:rPr>
          <w:bCs/>
          <w:noProof/>
          <w:sz w:val="28"/>
          <w:szCs w:val="24"/>
          <w:lang w:val="en-US" w:eastAsia="en-US"/>
        </w:rPr>
        <w:drawing>
          <wp:anchor distT="0" distB="0" distL="114300" distR="114300" simplePos="0" relativeHeight="251671552" behindDoc="0" locked="0" layoutInCell="1" allowOverlap="1" wp14:anchorId="0F8ED9C5" wp14:editId="76451F46">
            <wp:simplePos x="0" y="0"/>
            <wp:positionH relativeFrom="margin">
              <wp:align>left</wp:align>
            </wp:positionH>
            <wp:positionV relativeFrom="paragraph">
              <wp:posOffset>1235075</wp:posOffset>
            </wp:positionV>
            <wp:extent cx="3905470" cy="2796540"/>
            <wp:effectExtent l="0" t="0" r="0" b="381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470" cy="27965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Cs/>
          <w:sz w:val="28"/>
          <w:szCs w:val="24"/>
          <w:lang w:val="ru-RU"/>
        </w:rPr>
        <w:t xml:space="preserve">При переходе в настройки откроется новое окно, в котором можно изменить </w:t>
      </w:r>
    </w:p>
    <w:p w:rsidR="007B2C12" w:rsidRDefault="007B2C12" w:rsidP="007B2C12">
      <w:pPr>
        <w:pStyle w:val="a5"/>
        <w:keepNext/>
        <w:spacing w:before="360" w:line="240" w:lineRule="auto"/>
        <w:ind w:firstLine="0"/>
        <w:jc w:val="left"/>
        <w:rPr>
          <w:bCs/>
          <w:sz w:val="28"/>
          <w:szCs w:val="24"/>
          <w:lang w:val="ru-RU"/>
        </w:rPr>
      </w:pPr>
      <w:r>
        <w:rPr>
          <w:bCs/>
          <w:sz w:val="28"/>
          <w:szCs w:val="24"/>
          <w:lang w:val="ru-RU"/>
        </w:rPr>
        <w:t>размер символов при перетаскивании и размер холста.</w:t>
      </w: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</w:p>
    <w:p w:rsidR="007B2C12" w:rsidRDefault="007B2C12" w:rsidP="007B2C12">
      <w:pPr>
        <w:pStyle w:val="a5"/>
        <w:keepNext/>
        <w:spacing w:before="360" w:line="360" w:lineRule="exact"/>
        <w:ind w:firstLine="0"/>
        <w:jc w:val="left"/>
        <w:rPr>
          <w:bCs/>
          <w:sz w:val="28"/>
          <w:szCs w:val="24"/>
          <w:lang w:val="ru-RU"/>
        </w:rPr>
      </w:pPr>
    </w:p>
    <w:p w:rsidR="007B2C12" w:rsidRPr="00ED504E" w:rsidRDefault="007B2C12" w:rsidP="00ED504E">
      <w:pPr>
        <w:pStyle w:val="a5"/>
        <w:keepNext/>
        <w:spacing w:before="360"/>
        <w:ind w:firstLine="0"/>
        <w:jc w:val="left"/>
        <w:rPr>
          <w:bCs/>
          <w:sz w:val="28"/>
          <w:szCs w:val="24"/>
          <w:lang w:val="ru-RU"/>
        </w:rPr>
      </w:pPr>
      <w:r>
        <w:rPr>
          <w:bCs/>
          <w:sz w:val="28"/>
          <w:szCs w:val="24"/>
          <w:lang w:val="ru-RU"/>
        </w:rPr>
        <w:t>Рисунок 2.2 – окно настроек</w:t>
      </w:r>
    </w:p>
    <w:p w:rsidR="00ED504E" w:rsidRPr="00ED504E" w:rsidRDefault="00ED504E" w:rsidP="00ED504E">
      <w:pPr>
        <w:pStyle w:val="a5"/>
        <w:keepNext/>
        <w:spacing w:before="360"/>
        <w:ind w:firstLine="0"/>
        <w:jc w:val="left"/>
        <w:rPr>
          <w:b/>
          <w:bCs/>
          <w:sz w:val="32"/>
          <w:szCs w:val="24"/>
          <w:lang w:val="ru-RU"/>
        </w:rPr>
      </w:pPr>
    </w:p>
    <w:p w:rsidR="00ED504E" w:rsidRPr="00ED504E" w:rsidRDefault="007C3982" w:rsidP="00ED504E">
      <w:pPr>
        <w:pStyle w:val="a5"/>
        <w:keepNext/>
        <w:spacing w:before="360"/>
        <w:ind w:left="426" w:firstLine="0"/>
        <w:jc w:val="left"/>
        <w:rPr>
          <w:bCs/>
          <w:sz w:val="28"/>
          <w:szCs w:val="24"/>
          <w:lang w:val="ru-RU"/>
        </w:rPr>
      </w:pPr>
      <w:r>
        <w:rPr>
          <w:b/>
          <w:bCs/>
          <w:sz w:val="32"/>
          <w:szCs w:val="24"/>
          <w:lang w:val="ru-RU"/>
        </w:rPr>
        <w:lastRenderedPageBreak/>
        <w:t>2.3 Проектирование функционала программного средства</w:t>
      </w:r>
    </w:p>
    <w:p w:rsidR="000E3639" w:rsidRDefault="000E3639" w:rsidP="00ED504E">
      <w:pPr>
        <w:pStyle w:val="a5"/>
        <w:keepNext/>
        <w:spacing w:before="360"/>
        <w:jc w:val="left"/>
        <w:rPr>
          <w:noProof/>
          <w:sz w:val="44"/>
          <w:szCs w:val="44"/>
          <w:lang w:val="ru-RU"/>
        </w:rPr>
      </w:pPr>
    </w:p>
    <w:p w:rsidR="000E3639" w:rsidRDefault="000E3639" w:rsidP="00564B91">
      <w:pPr>
        <w:pStyle w:val="a5"/>
        <w:keepNext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>В основе курсового проекта лежат три основные подсистемы:</w:t>
      </w:r>
    </w:p>
    <w:p w:rsidR="000E3639" w:rsidRPr="000E3639" w:rsidRDefault="000E3639" w:rsidP="00564B91">
      <w:pPr>
        <w:pStyle w:val="a5"/>
        <w:keepNext/>
        <w:numPr>
          <w:ilvl w:val="0"/>
          <w:numId w:val="39"/>
        </w:numPr>
        <w:spacing w:before="360" w:line="360" w:lineRule="atLeast"/>
        <w:jc w:val="left"/>
        <w:rPr>
          <w:noProof/>
          <w:sz w:val="44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Главный модуль, который в процессе своей работы вызывает необходимые функции, управляет потоком обработки и отображения информации. В программе этоим модулем является </w:t>
      </w:r>
      <w:r>
        <w:rPr>
          <w:noProof/>
          <w:sz w:val="28"/>
          <w:szCs w:val="44"/>
          <w:lang w:val="en-US"/>
        </w:rPr>
        <w:t>uMain</w:t>
      </w:r>
      <w:r>
        <w:rPr>
          <w:noProof/>
          <w:sz w:val="28"/>
          <w:szCs w:val="44"/>
          <w:lang w:val="ru-RU"/>
        </w:rPr>
        <w:t>.</w:t>
      </w:r>
    </w:p>
    <w:p w:rsidR="00DA6ADB" w:rsidRPr="000E3639" w:rsidRDefault="000E3639" w:rsidP="00564B91">
      <w:pPr>
        <w:pStyle w:val="a5"/>
        <w:keepNext/>
        <w:numPr>
          <w:ilvl w:val="0"/>
          <w:numId w:val="39"/>
        </w:numPr>
        <w:spacing w:before="360" w:line="360" w:lineRule="atLeast"/>
        <w:jc w:val="left"/>
        <w:rPr>
          <w:noProof/>
          <w:sz w:val="44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 Подсистема типов данных, в которой хранятся описания всех используемых типов данных, методов для работы с ними, методов для реализации допольнительного функционала и функций внутреннего использования. В программе эта подсистема состоит из двух модулей: </w:t>
      </w:r>
      <w:r>
        <w:rPr>
          <w:noProof/>
          <w:sz w:val="28"/>
          <w:szCs w:val="44"/>
          <w:lang w:val="en-US"/>
        </w:rPr>
        <w:t>DataStructures</w:t>
      </w:r>
      <w:r w:rsidRPr="000E3639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 xml:space="preserve">и </w:t>
      </w:r>
      <w:r>
        <w:rPr>
          <w:noProof/>
          <w:sz w:val="28"/>
          <w:szCs w:val="44"/>
          <w:lang w:val="en-US"/>
        </w:rPr>
        <w:t>StackRoutine</w:t>
      </w:r>
      <w:r w:rsidRPr="000E3639">
        <w:rPr>
          <w:noProof/>
          <w:sz w:val="28"/>
          <w:szCs w:val="44"/>
          <w:lang w:val="ru-RU"/>
        </w:rPr>
        <w:t>.</w:t>
      </w:r>
    </w:p>
    <w:p w:rsidR="000E3639" w:rsidRPr="000E3639" w:rsidRDefault="000E3639" w:rsidP="00564B91">
      <w:pPr>
        <w:pStyle w:val="a5"/>
        <w:keepNext/>
        <w:numPr>
          <w:ilvl w:val="0"/>
          <w:numId w:val="39"/>
        </w:numPr>
        <w:spacing w:before="360" w:line="360" w:lineRule="atLeast"/>
        <w:jc w:val="left"/>
        <w:rPr>
          <w:noProof/>
          <w:sz w:val="44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Подсистема отрисовки. Данная подсистема имеет различные процедуры для рисования, большая часть которых требует на вход динамический список элементов для отрисовки. Это могут быть символы данных, линий или текстовые метки. В программе задачи этой подсистемы выполняет модуль </w:t>
      </w:r>
      <w:r>
        <w:rPr>
          <w:noProof/>
          <w:sz w:val="28"/>
          <w:szCs w:val="44"/>
          <w:lang w:val="en-US"/>
        </w:rPr>
        <w:t>DrawSymbols</w:t>
      </w:r>
      <w:r w:rsidRPr="001A0734">
        <w:rPr>
          <w:noProof/>
          <w:sz w:val="28"/>
          <w:szCs w:val="44"/>
          <w:lang w:val="ru-RU"/>
        </w:rPr>
        <w:t>.</w:t>
      </w:r>
    </w:p>
    <w:p w:rsidR="000E3639" w:rsidRDefault="000E3639" w:rsidP="00564B91">
      <w:pPr>
        <w:pStyle w:val="a5"/>
        <w:keepNext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Например, на основе этих подсистем функционирует модуль для работы с файлами. На вход он получает динамические структуры данных, описанные в подсистеме данных, </w:t>
      </w:r>
      <w:r w:rsidR="000F6790">
        <w:rPr>
          <w:noProof/>
          <w:sz w:val="28"/>
          <w:szCs w:val="44"/>
          <w:lang w:val="ru-RU"/>
        </w:rPr>
        <w:t xml:space="preserve">а на выходе может на основе этих структур с помощью подсистемы отрисовки экспортировать блок-схему в </w:t>
      </w:r>
      <w:r w:rsidR="000F6790">
        <w:rPr>
          <w:noProof/>
          <w:sz w:val="28"/>
          <w:szCs w:val="44"/>
          <w:lang w:val="en-US"/>
        </w:rPr>
        <w:t>png</w:t>
      </w:r>
      <w:r w:rsidR="000F6790" w:rsidRPr="000F6790">
        <w:rPr>
          <w:noProof/>
          <w:sz w:val="28"/>
          <w:szCs w:val="44"/>
          <w:lang w:val="ru-RU"/>
        </w:rPr>
        <w:t xml:space="preserve"> </w:t>
      </w:r>
      <w:r w:rsidR="000F6790">
        <w:rPr>
          <w:noProof/>
          <w:sz w:val="28"/>
          <w:szCs w:val="44"/>
          <w:lang w:val="ru-RU"/>
        </w:rPr>
        <w:t xml:space="preserve">или </w:t>
      </w:r>
      <w:r w:rsidR="000F6790">
        <w:rPr>
          <w:noProof/>
          <w:sz w:val="28"/>
          <w:szCs w:val="44"/>
          <w:lang w:val="en-US"/>
        </w:rPr>
        <w:t>pdf</w:t>
      </w:r>
      <w:r w:rsidR="000F6790" w:rsidRPr="000F6790">
        <w:rPr>
          <w:noProof/>
          <w:sz w:val="28"/>
          <w:szCs w:val="44"/>
          <w:lang w:val="ru-RU"/>
        </w:rPr>
        <w:t>.</w:t>
      </w:r>
    </w:p>
    <w:p w:rsidR="000F6790" w:rsidRDefault="000F6790" w:rsidP="00564B91">
      <w:pPr>
        <w:pStyle w:val="a5"/>
        <w:keepNext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>Примечание: Блок-схемы описываемых алгоритмов находятся в Приложении А.</w:t>
      </w:r>
    </w:p>
    <w:p w:rsidR="000F6790" w:rsidRDefault="000F6790" w:rsidP="00564B91">
      <w:pPr>
        <w:pStyle w:val="a5"/>
        <w:keepNext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 w:rsidRPr="000F6790">
        <w:rPr>
          <w:b/>
          <w:bCs/>
          <w:sz w:val="32"/>
          <w:szCs w:val="24"/>
          <w:lang w:val="ru-RU"/>
        </w:rPr>
        <w:t xml:space="preserve">   </w:t>
      </w:r>
      <w:r w:rsidRPr="000F6790">
        <w:rPr>
          <w:b/>
          <w:bCs/>
          <w:sz w:val="28"/>
          <w:szCs w:val="24"/>
          <w:lang w:val="ru-RU"/>
        </w:rPr>
        <w:t xml:space="preserve">2.3.1 </w:t>
      </w:r>
      <w:r>
        <w:rPr>
          <w:b/>
          <w:bCs/>
          <w:sz w:val="28"/>
          <w:szCs w:val="24"/>
          <w:lang w:val="ru-RU"/>
        </w:rPr>
        <w:t>Главный модуль программы</w:t>
      </w:r>
    </w:p>
    <w:p w:rsidR="000F6790" w:rsidRPr="000F6790" w:rsidRDefault="000F6790" w:rsidP="00564B91">
      <w:pPr>
        <w:pStyle w:val="a5"/>
        <w:keepNext/>
        <w:spacing w:before="360" w:line="360" w:lineRule="atLeast"/>
        <w:ind w:firstLine="0"/>
        <w:jc w:val="left"/>
        <w:rPr>
          <w:b/>
          <w:noProof/>
          <w:sz w:val="28"/>
          <w:szCs w:val="44"/>
          <w:lang w:val="ru-RU"/>
        </w:rPr>
      </w:pPr>
      <w:r w:rsidRPr="000F6790">
        <w:rPr>
          <w:b/>
          <w:noProof/>
          <w:sz w:val="28"/>
          <w:szCs w:val="44"/>
          <w:lang w:val="ru-RU"/>
        </w:rPr>
        <w:t xml:space="preserve">  </w:t>
      </w:r>
      <w:r w:rsidR="00187C68">
        <w:rPr>
          <w:b/>
          <w:noProof/>
          <w:sz w:val="28"/>
          <w:szCs w:val="44"/>
          <w:lang w:val="ru-RU"/>
        </w:rPr>
        <w:t xml:space="preserve">    2.3.1.1</w:t>
      </w:r>
      <w:r w:rsidRPr="000F6790">
        <w:rPr>
          <w:b/>
          <w:noProof/>
          <w:sz w:val="28"/>
          <w:szCs w:val="44"/>
          <w:lang w:val="ru-RU"/>
        </w:rPr>
        <w:t xml:space="preserve"> Графические элементы главного окна</w:t>
      </w:r>
    </w:p>
    <w:p w:rsidR="000F6790" w:rsidRDefault="000F6790" w:rsidP="00564B91">
      <w:pPr>
        <w:pStyle w:val="a5"/>
        <w:keepNext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 Главный модуль программы по совместительству является и главным окном, которое видит пользователь после запуска программы. Для создания интерфейса используются общепринятые компоненты операционной системы </w:t>
      </w:r>
      <w:r>
        <w:rPr>
          <w:noProof/>
          <w:sz w:val="28"/>
          <w:szCs w:val="44"/>
          <w:lang w:val="en-US"/>
        </w:rPr>
        <w:t>Windows</w:t>
      </w:r>
      <w:r w:rsidRPr="000F6790">
        <w:rPr>
          <w:noProof/>
          <w:sz w:val="28"/>
          <w:szCs w:val="44"/>
          <w:lang w:val="ru-RU"/>
        </w:rPr>
        <w:t xml:space="preserve">. </w:t>
      </w:r>
    </w:p>
    <w:p w:rsidR="00B303B0" w:rsidRDefault="000F6790" w:rsidP="00564B91">
      <w:pPr>
        <w:pStyle w:val="a5"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 Панель «Меню» есть компонент </w:t>
      </w:r>
      <w:r>
        <w:rPr>
          <w:noProof/>
          <w:sz w:val="28"/>
          <w:szCs w:val="44"/>
          <w:lang w:val="en-US"/>
        </w:rPr>
        <w:t>TMainMenu</w:t>
      </w:r>
      <w:r>
        <w:rPr>
          <w:noProof/>
          <w:sz w:val="28"/>
          <w:szCs w:val="44"/>
          <w:lang w:val="ru-RU"/>
        </w:rPr>
        <w:t xml:space="preserve"> с подключенным компонентом </w:t>
      </w:r>
      <w:r>
        <w:rPr>
          <w:noProof/>
          <w:sz w:val="28"/>
          <w:szCs w:val="44"/>
          <w:lang w:val="en-US"/>
        </w:rPr>
        <w:t>TImageList</w:t>
      </w:r>
      <w:r w:rsidRPr="000F6790">
        <w:rPr>
          <w:noProof/>
          <w:sz w:val="28"/>
          <w:szCs w:val="44"/>
          <w:lang w:val="ru-RU"/>
        </w:rPr>
        <w:t xml:space="preserve">, </w:t>
      </w:r>
      <w:r>
        <w:rPr>
          <w:noProof/>
          <w:sz w:val="28"/>
          <w:szCs w:val="44"/>
          <w:lang w:val="ru-RU"/>
        </w:rPr>
        <w:t>в котором хранятся иконки действий, доступных пользователю.</w:t>
      </w:r>
    </w:p>
    <w:p w:rsidR="000F6790" w:rsidRDefault="000F6790" w:rsidP="00564B91">
      <w:pPr>
        <w:pStyle w:val="a5"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lastRenderedPageBreak/>
        <w:t xml:space="preserve"> Ниже располагается панель инструментов, которая точно также подключена к компоненту иконок </w:t>
      </w:r>
      <w:r>
        <w:rPr>
          <w:noProof/>
          <w:sz w:val="28"/>
          <w:szCs w:val="44"/>
          <w:lang w:val="en-US"/>
        </w:rPr>
        <w:t>TImageList</w:t>
      </w:r>
      <w:r w:rsidRPr="000F6790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>и которая дублирует доступные в панеле «Меню» действия для более быстрого доступа пользователя к этим действиям.</w:t>
      </w:r>
    </w:p>
    <w:p w:rsidR="000F6790" w:rsidRDefault="000F6790" w:rsidP="00564B91">
      <w:pPr>
        <w:pStyle w:val="a5"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Слева распологается компонент </w:t>
      </w:r>
      <w:r w:rsidR="00187C68">
        <w:rPr>
          <w:noProof/>
          <w:sz w:val="28"/>
          <w:szCs w:val="44"/>
          <w:lang w:val="en-US"/>
        </w:rPr>
        <w:t>sbInstruments</w:t>
      </w:r>
      <w:r w:rsidR="00187C68" w:rsidRPr="00187C68">
        <w:rPr>
          <w:noProof/>
          <w:sz w:val="28"/>
          <w:szCs w:val="44"/>
          <w:lang w:val="ru-RU"/>
        </w:rPr>
        <w:t xml:space="preserve"> </w:t>
      </w:r>
      <w:r w:rsidR="00187C68">
        <w:rPr>
          <w:noProof/>
          <w:sz w:val="28"/>
          <w:szCs w:val="44"/>
          <w:lang w:val="ru-RU"/>
        </w:rPr>
        <w:t>типа</w:t>
      </w:r>
      <w:r>
        <w:rPr>
          <w:noProof/>
          <w:sz w:val="28"/>
          <w:szCs w:val="44"/>
          <w:lang w:val="en-US"/>
        </w:rPr>
        <w:t>TScrollBox</w:t>
      </w:r>
      <w:r>
        <w:rPr>
          <w:noProof/>
          <w:sz w:val="28"/>
          <w:szCs w:val="44"/>
          <w:lang w:val="ru-RU"/>
        </w:rPr>
        <w:t xml:space="preserve">, содержащий в себе </w:t>
      </w:r>
      <w:r w:rsidR="00187C68">
        <w:rPr>
          <w:noProof/>
          <w:sz w:val="28"/>
          <w:szCs w:val="44"/>
          <w:lang w:val="ru-RU"/>
        </w:rPr>
        <w:t xml:space="preserve">панели каждого доступного символа для отрисовки, а эти панели в свою очередь содержат компоненты </w:t>
      </w:r>
      <w:r w:rsidR="00187C68">
        <w:rPr>
          <w:noProof/>
          <w:sz w:val="28"/>
          <w:szCs w:val="44"/>
          <w:lang w:val="en-US"/>
        </w:rPr>
        <w:t>TImage</w:t>
      </w:r>
      <w:r w:rsidR="00187C68" w:rsidRPr="00187C68">
        <w:rPr>
          <w:noProof/>
          <w:sz w:val="28"/>
          <w:szCs w:val="44"/>
          <w:lang w:val="ru-RU"/>
        </w:rPr>
        <w:t xml:space="preserve"> </w:t>
      </w:r>
      <w:r w:rsidR="00187C68">
        <w:rPr>
          <w:noProof/>
          <w:sz w:val="28"/>
          <w:szCs w:val="44"/>
          <w:lang w:val="en-US"/>
        </w:rPr>
        <w:t>c</w:t>
      </w:r>
      <w:r w:rsidR="00187C68" w:rsidRPr="00187C68">
        <w:rPr>
          <w:noProof/>
          <w:sz w:val="28"/>
          <w:szCs w:val="44"/>
          <w:lang w:val="ru-RU"/>
        </w:rPr>
        <w:t xml:space="preserve"> </w:t>
      </w:r>
      <w:r w:rsidR="00187C68">
        <w:rPr>
          <w:noProof/>
          <w:sz w:val="28"/>
          <w:szCs w:val="44"/>
          <w:lang w:val="ru-RU"/>
        </w:rPr>
        <w:t xml:space="preserve">изображением соответствующих символов для отрисовки. </w:t>
      </w:r>
      <w:r w:rsidR="00187C68">
        <w:rPr>
          <w:noProof/>
          <w:sz w:val="28"/>
          <w:szCs w:val="44"/>
          <w:lang w:val="en-US"/>
        </w:rPr>
        <w:t>TScrollBox</w:t>
      </w:r>
      <w:r w:rsidR="00187C68" w:rsidRPr="00187C68">
        <w:rPr>
          <w:noProof/>
          <w:sz w:val="28"/>
          <w:szCs w:val="44"/>
          <w:lang w:val="ru-RU"/>
        </w:rPr>
        <w:t xml:space="preserve"> </w:t>
      </w:r>
      <w:r w:rsidR="00187C68">
        <w:rPr>
          <w:noProof/>
          <w:sz w:val="28"/>
          <w:szCs w:val="44"/>
          <w:lang w:val="ru-RU"/>
        </w:rPr>
        <w:t>выбран для того, чтобы при изменении высоты окна можно было пролистнуть панель инструментов вниз и выбрать необходимый символ.</w:t>
      </w:r>
    </w:p>
    <w:p w:rsidR="00187C68" w:rsidRDefault="00187C68" w:rsidP="00564B91">
      <w:pPr>
        <w:pStyle w:val="a5"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По центру экрана размещается еще один </w:t>
      </w:r>
      <w:r>
        <w:rPr>
          <w:noProof/>
          <w:sz w:val="28"/>
          <w:szCs w:val="44"/>
          <w:lang w:val="en-US"/>
        </w:rPr>
        <w:t>TScrollBox</w:t>
      </w:r>
      <w:r w:rsidRPr="00187C68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 xml:space="preserve">под названием </w:t>
      </w:r>
      <w:r>
        <w:rPr>
          <w:noProof/>
          <w:sz w:val="28"/>
          <w:szCs w:val="44"/>
          <w:lang w:val="en-US"/>
        </w:rPr>
        <w:t>sbMain</w:t>
      </w:r>
      <w:r w:rsidRPr="00187C68">
        <w:rPr>
          <w:noProof/>
          <w:sz w:val="28"/>
          <w:szCs w:val="44"/>
          <w:lang w:val="ru-RU"/>
        </w:rPr>
        <w:t xml:space="preserve">, </w:t>
      </w:r>
      <w:r>
        <w:rPr>
          <w:noProof/>
          <w:sz w:val="28"/>
          <w:szCs w:val="44"/>
          <w:lang w:val="ru-RU"/>
        </w:rPr>
        <w:t xml:space="preserve">который отвечает за содержание в себе компонента </w:t>
      </w:r>
      <w:r>
        <w:rPr>
          <w:noProof/>
          <w:sz w:val="28"/>
          <w:szCs w:val="44"/>
          <w:lang w:val="en-US"/>
        </w:rPr>
        <w:t>pbWorkingArea</w:t>
      </w:r>
      <w:r w:rsidRPr="00187C68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 xml:space="preserve">типа </w:t>
      </w:r>
      <w:r>
        <w:rPr>
          <w:noProof/>
          <w:sz w:val="28"/>
          <w:szCs w:val="44"/>
          <w:lang w:val="en-US"/>
        </w:rPr>
        <w:t>TPaintBox</w:t>
      </w:r>
      <w:r w:rsidRPr="00187C68">
        <w:rPr>
          <w:noProof/>
          <w:sz w:val="28"/>
          <w:szCs w:val="44"/>
          <w:lang w:val="ru-RU"/>
        </w:rPr>
        <w:t xml:space="preserve">, </w:t>
      </w:r>
      <w:r>
        <w:rPr>
          <w:noProof/>
          <w:sz w:val="28"/>
          <w:szCs w:val="44"/>
          <w:lang w:val="ru-RU"/>
        </w:rPr>
        <w:t>на котором и происходит отрисовка создаваемой блок-схемы.</w:t>
      </w:r>
      <w:r w:rsidRPr="00187C68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>В случае превышения холстом размеров окна, появляются горизонтальная и вертикальная полосы прокрутки.</w:t>
      </w:r>
    </w:p>
    <w:p w:rsidR="00187C68" w:rsidRDefault="00187C68" w:rsidP="00564B91">
      <w:pPr>
        <w:pStyle w:val="a5"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 В самом низу находится строка состояния, в которой указаны текущий режим работы и позиция курсора мыши на экране.</w:t>
      </w:r>
    </w:p>
    <w:p w:rsidR="00187C68" w:rsidRDefault="00187C68" w:rsidP="00564B91">
      <w:pPr>
        <w:pStyle w:val="a5"/>
        <w:keepNext/>
        <w:spacing w:before="360" w:line="360" w:lineRule="atLeast"/>
        <w:ind w:firstLine="0"/>
        <w:jc w:val="left"/>
        <w:rPr>
          <w:b/>
          <w:noProof/>
          <w:sz w:val="28"/>
          <w:szCs w:val="44"/>
          <w:lang w:val="ru-RU"/>
        </w:rPr>
      </w:pPr>
      <w:r w:rsidRPr="000F6790">
        <w:rPr>
          <w:b/>
          <w:noProof/>
          <w:sz w:val="28"/>
          <w:szCs w:val="44"/>
          <w:lang w:val="ru-RU"/>
        </w:rPr>
        <w:t xml:space="preserve">      2.3.1.</w:t>
      </w:r>
      <w:r>
        <w:rPr>
          <w:b/>
          <w:noProof/>
          <w:sz w:val="28"/>
          <w:szCs w:val="44"/>
          <w:lang w:val="ru-RU"/>
        </w:rPr>
        <w:t>2</w:t>
      </w:r>
      <w:r w:rsidRPr="000F6790">
        <w:rPr>
          <w:b/>
          <w:noProof/>
          <w:sz w:val="28"/>
          <w:szCs w:val="44"/>
          <w:lang w:val="ru-RU"/>
        </w:rPr>
        <w:t xml:space="preserve"> </w:t>
      </w:r>
      <w:r>
        <w:rPr>
          <w:b/>
          <w:noProof/>
          <w:sz w:val="28"/>
          <w:szCs w:val="44"/>
          <w:lang w:val="ru-RU"/>
        </w:rPr>
        <w:t>Обработчики событий главного окна</w:t>
      </w:r>
    </w:p>
    <w:p w:rsidR="00E35807" w:rsidRDefault="00E35807" w:rsidP="00564B91">
      <w:pPr>
        <w:pStyle w:val="a5"/>
        <w:keepNext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Графическая часть, описанная выше, необходима для интуитивно понятного взаимодействия пользователя с программой. С помощью действий нажатия, отпускания, перетягивания и перемещения мыши, нажатия сочетаний клавиш, пользователь дает программе понять, какое действие следует выполнить. </w:t>
      </w:r>
    </w:p>
    <w:p w:rsidR="00E35807" w:rsidRDefault="00E35807" w:rsidP="00564B91">
      <w:pPr>
        <w:pStyle w:val="a5"/>
        <w:keepNext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 Общие возможные действия пользователя сгруппированы в </w:t>
      </w:r>
      <w:r>
        <w:rPr>
          <w:noProof/>
          <w:sz w:val="28"/>
          <w:szCs w:val="44"/>
          <w:lang w:val="en-US"/>
        </w:rPr>
        <w:t>alMain</w:t>
      </w:r>
      <w:r w:rsidRPr="00E35807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>(</w:t>
      </w:r>
      <w:r>
        <w:rPr>
          <w:noProof/>
          <w:sz w:val="28"/>
          <w:szCs w:val="44"/>
          <w:lang w:val="en-US"/>
        </w:rPr>
        <w:t>TActionList</w:t>
      </w:r>
      <w:r w:rsidRPr="00E35807">
        <w:rPr>
          <w:noProof/>
          <w:sz w:val="28"/>
          <w:szCs w:val="44"/>
          <w:lang w:val="ru-RU"/>
        </w:rPr>
        <w:t xml:space="preserve">), </w:t>
      </w:r>
      <w:r>
        <w:rPr>
          <w:noProof/>
          <w:sz w:val="28"/>
          <w:szCs w:val="44"/>
          <w:lang w:val="ru-RU"/>
        </w:rPr>
        <w:t xml:space="preserve">который хранит элементы типа </w:t>
      </w:r>
      <w:r>
        <w:rPr>
          <w:noProof/>
          <w:sz w:val="28"/>
          <w:szCs w:val="44"/>
          <w:lang w:val="en-US"/>
        </w:rPr>
        <w:t>TAction</w:t>
      </w:r>
      <w:r w:rsidRPr="00E35807">
        <w:rPr>
          <w:noProof/>
          <w:sz w:val="28"/>
          <w:szCs w:val="44"/>
          <w:lang w:val="ru-RU"/>
        </w:rPr>
        <w:t xml:space="preserve">, </w:t>
      </w:r>
      <w:r>
        <w:rPr>
          <w:noProof/>
          <w:sz w:val="28"/>
          <w:szCs w:val="44"/>
          <w:lang w:val="ru-RU"/>
        </w:rPr>
        <w:t xml:space="preserve">разбитые по смысловым категориям. Каждый элемент </w:t>
      </w:r>
      <w:r>
        <w:rPr>
          <w:noProof/>
          <w:sz w:val="28"/>
          <w:szCs w:val="44"/>
          <w:lang w:val="en-US"/>
        </w:rPr>
        <w:t>TAction</w:t>
      </w:r>
      <w:r w:rsidRPr="00E35807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 xml:space="preserve">имеет собственный тег, необходимый для обработчика событий </w:t>
      </w:r>
      <w:r>
        <w:rPr>
          <w:noProof/>
          <w:sz w:val="28"/>
          <w:szCs w:val="44"/>
          <w:lang w:val="en-US"/>
        </w:rPr>
        <w:t>actionsExecuter</w:t>
      </w:r>
      <w:r w:rsidRPr="00E35807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 xml:space="preserve">и индекс связанной с ним иконки из списка иконок </w:t>
      </w:r>
      <w:r>
        <w:rPr>
          <w:noProof/>
          <w:sz w:val="28"/>
          <w:szCs w:val="44"/>
          <w:lang w:val="en-US"/>
        </w:rPr>
        <w:t>ilMain</w:t>
      </w:r>
      <w:r w:rsidRPr="00E35807">
        <w:rPr>
          <w:noProof/>
          <w:sz w:val="28"/>
          <w:szCs w:val="44"/>
          <w:lang w:val="ru-RU"/>
        </w:rPr>
        <w:t xml:space="preserve"> (</w:t>
      </w:r>
      <w:r>
        <w:rPr>
          <w:noProof/>
          <w:sz w:val="28"/>
          <w:szCs w:val="44"/>
          <w:lang w:val="en-US"/>
        </w:rPr>
        <w:t>TImageList</w:t>
      </w:r>
      <w:r w:rsidRPr="00E35807">
        <w:rPr>
          <w:noProof/>
          <w:sz w:val="28"/>
          <w:szCs w:val="44"/>
          <w:lang w:val="ru-RU"/>
        </w:rPr>
        <w:t xml:space="preserve">). </w:t>
      </w:r>
    </w:p>
    <w:p w:rsidR="00011E74" w:rsidRPr="00011E74" w:rsidRDefault="00011E74" w:rsidP="00564B91">
      <w:pPr>
        <w:pStyle w:val="a5"/>
        <w:keepNext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en-US"/>
        </w:rPr>
        <w:t>ActionsExecuter</w:t>
      </w:r>
      <w:r w:rsidRPr="00011E74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>–</w:t>
      </w:r>
      <w:r w:rsidRPr="00011E74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 xml:space="preserve">обработчик всех действий из списка действий </w:t>
      </w:r>
      <w:r>
        <w:rPr>
          <w:noProof/>
          <w:sz w:val="28"/>
          <w:szCs w:val="44"/>
          <w:lang w:val="en-US"/>
        </w:rPr>
        <w:t>alMain</w:t>
      </w:r>
      <w:r w:rsidRPr="00011E74">
        <w:rPr>
          <w:noProof/>
          <w:sz w:val="28"/>
          <w:szCs w:val="44"/>
          <w:lang w:val="ru-RU"/>
        </w:rPr>
        <w:t xml:space="preserve">. </w:t>
      </w:r>
      <w:r>
        <w:rPr>
          <w:noProof/>
          <w:sz w:val="28"/>
          <w:szCs w:val="44"/>
          <w:lang w:val="ru-RU"/>
        </w:rPr>
        <w:t>Он проверяет тег отправителя и в зависимости от его значения запускает соответствующие операции.</w:t>
      </w:r>
    </w:p>
    <w:p w:rsidR="00187C68" w:rsidRPr="00187C68" w:rsidRDefault="00E35807" w:rsidP="00F65507">
      <w:pPr>
        <w:pStyle w:val="a5"/>
        <w:keepNext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 Действия пользователя, связанные с непосредственным размещением символов на холсте, их выделением и перетаскиванием, перехватываются с </w:t>
      </w:r>
      <w:r>
        <w:rPr>
          <w:noProof/>
          <w:sz w:val="28"/>
          <w:szCs w:val="44"/>
          <w:lang w:val="ru-RU"/>
        </w:rPr>
        <w:lastRenderedPageBreak/>
        <w:t>помощью обработчиков событий</w:t>
      </w:r>
      <w:r w:rsidRPr="00E35807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 xml:space="preserve">компонента холста </w:t>
      </w:r>
      <w:r>
        <w:rPr>
          <w:noProof/>
          <w:sz w:val="28"/>
          <w:szCs w:val="44"/>
          <w:lang w:val="en-US"/>
        </w:rPr>
        <w:t>pbWorkingArea</w:t>
      </w:r>
      <w:r w:rsidRPr="00E35807">
        <w:rPr>
          <w:noProof/>
          <w:sz w:val="28"/>
          <w:szCs w:val="44"/>
          <w:lang w:val="ru-RU"/>
        </w:rPr>
        <w:t xml:space="preserve">. </w:t>
      </w:r>
      <w:r>
        <w:rPr>
          <w:noProof/>
          <w:sz w:val="28"/>
          <w:szCs w:val="44"/>
          <w:lang w:val="ru-RU"/>
        </w:rPr>
        <w:t xml:space="preserve">Обработчик </w:t>
      </w:r>
      <w:r>
        <w:rPr>
          <w:noProof/>
          <w:sz w:val="28"/>
          <w:szCs w:val="44"/>
          <w:lang w:val="en-US"/>
        </w:rPr>
        <w:t>onMouseDown</w:t>
      </w:r>
      <w:r w:rsidRPr="00E35807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 xml:space="preserve">обрабатывает нажатие мыши в пределах холста, </w:t>
      </w:r>
      <w:r>
        <w:rPr>
          <w:noProof/>
          <w:sz w:val="28"/>
          <w:szCs w:val="44"/>
          <w:lang w:val="en-US"/>
        </w:rPr>
        <w:t>onMouseMove</w:t>
      </w:r>
      <w:r w:rsidRPr="00E35807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>–</w:t>
      </w:r>
      <w:r w:rsidRPr="00E35807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 xml:space="preserve">перемещение, </w:t>
      </w:r>
      <w:r>
        <w:rPr>
          <w:noProof/>
          <w:sz w:val="28"/>
          <w:szCs w:val="44"/>
          <w:lang w:val="en-US"/>
        </w:rPr>
        <w:t>onMouseUp</w:t>
      </w:r>
      <w:r w:rsidRPr="00E35807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>–</w:t>
      </w:r>
      <w:r w:rsidRPr="00E35807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 xml:space="preserve">отжатие мыши, </w:t>
      </w:r>
      <w:r>
        <w:rPr>
          <w:noProof/>
          <w:sz w:val="28"/>
          <w:szCs w:val="44"/>
          <w:lang w:val="en-US"/>
        </w:rPr>
        <w:t>onDragDrop</w:t>
      </w:r>
      <w:r w:rsidRPr="00E35807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>–</w:t>
      </w:r>
      <w:r w:rsidRPr="00E35807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 xml:space="preserve">перетаскивание элементов из панели инструментов на холст. Для определения действия, которое делает пользователь, используется набор флагов и проверка нескольких условий, внутри обработчика </w:t>
      </w:r>
      <w:r>
        <w:rPr>
          <w:noProof/>
          <w:sz w:val="28"/>
          <w:szCs w:val="44"/>
          <w:lang w:val="en-US"/>
        </w:rPr>
        <w:t>onMouseDown</w:t>
      </w:r>
      <w:r w:rsidRPr="00E35807">
        <w:rPr>
          <w:noProof/>
          <w:sz w:val="28"/>
          <w:szCs w:val="44"/>
          <w:lang w:val="ru-RU"/>
        </w:rPr>
        <w:t xml:space="preserve"> (</w:t>
      </w:r>
      <w:r>
        <w:rPr>
          <w:noProof/>
          <w:sz w:val="28"/>
          <w:szCs w:val="44"/>
          <w:lang w:val="ru-RU"/>
        </w:rPr>
        <w:t>блок-схема в Приложении А).</w:t>
      </w:r>
    </w:p>
    <w:p w:rsidR="00011E74" w:rsidRDefault="00011E74" w:rsidP="00564B91">
      <w:pPr>
        <w:pStyle w:val="a5"/>
        <w:keepNext/>
        <w:spacing w:before="360" w:line="360" w:lineRule="atLeast"/>
        <w:ind w:firstLine="0"/>
        <w:jc w:val="left"/>
        <w:rPr>
          <w:b/>
          <w:bCs/>
          <w:sz w:val="28"/>
          <w:szCs w:val="24"/>
          <w:lang w:val="ru-RU"/>
        </w:rPr>
      </w:pPr>
      <w:r w:rsidRPr="000F6790">
        <w:rPr>
          <w:b/>
          <w:bCs/>
          <w:sz w:val="32"/>
          <w:szCs w:val="24"/>
          <w:lang w:val="ru-RU"/>
        </w:rPr>
        <w:t xml:space="preserve">   </w:t>
      </w:r>
      <w:r>
        <w:rPr>
          <w:b/>
          <w:bCs/>
          <w:sz w:val="28"/>
          <w:szCs w:val="24"/>
          <w:lang w:val="ru-RU"/>
        </w:rPr>
        <w:t>2.3</w:t>
      </w:r>
      <w:r w:rsidR="001A0734" w:rsidRPr="001A0734">
        <w:rPr>
          <w:b/>
          <w:bCs/>
          <w:sz w:val="28"/>
          <w:szCs w:val="24"/>
          <w:lang w:val="ru-RU"/>
        </w:rPr>
        <w:t>.2</w:t>
      </w:r>
      <w:r w:rsidRPr="000F6790">
        <w:rPr>
          <w:b/>
          <w:bCs/>
          <w:sz w:val="28"/>
          <w:szCs w:val="24"/>
          <w:lang w:val="ru-RU"/>
        </w:rPr>
        <w:t xml:space="preserve"> </w:t>
      </w:r>
      <w:r>
        <w:rPr>
          <w:b/>
          <w:bCs/>
          <w:sz w:val="28"/>
          <w:szCs w:val="24"/>
          <w:lang w:val="ru-RU"/>
        </w:rPr>
        <w:t>Подсистема типов данных</w:t>
      </w:r>
    </w:p>
    <w:p w:rsidR="008260EE" w:rsidRDefault="001A0734" w:rsidP="00564B91">
      <w:pPr>
        <w:pStyle w:val="a5"/>
        <w:keepNext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Все размещенные пользователем элементы хранятся в динамических списках. Я разбил </w:t>
      </w:r>
      <w:r w:rsidR="008260EE">
        <w:rPr>
          <w:noProof/>
          <w:sz w:val="28"/>
          <w:szCs w:val="44"/>
          <w:lang w:val="ru-RU"/>
        </w:rPr>
        <w:t>эти элементы на три типа: «Блоки» (</w:t>
      </w:r>
      <w:r w:rsidR="008260EE">
        <w:rPr>
          <w:noProof/>
          <w:sz w:val="28"/>
          <w:szCs w:val="44"/>
          <w:lang w:val="en-US"/>
        </w:rPr>
        <w:t>TBlock</w:t>
      </w:r>
      <w:r w:rsidR="008260EE" w:rsidRPr="008260EE">
        <w:rPr>
          <w:noProof/>
          <w:sz w:val="28"/>
          <w:szCs w:val="44"/>
          <w:lang w:val="ru-RU"/>
        </w:rPr>
        <w:t xml:space="preserve">), </w:t>
      </w:r>
      <w:r w:rsidR="008260EE">
        <w:rPr>
          <w:noProof/>
          <w:sz w:val="28"/>
          <w:szCs w:val="44"/>
          <w:lang w:val="ru-RU"/>
        </w:rPr>
        <w:t>«Текст» (</w:t>
      </w:r>
      <w:r w:rsidR="008260EE">
        <w:rPr>
          <w:noProof/>
          <w:sz w:val="28"/>
          <w:szCs w:val="44"/>
          <w:lang w:val="en-US"/>
        </w:rPr>
        <w:t>TText</w:t>
      </w:r>
      <w:r w:rsidR="008260EE" w:rsidRPr="008260EE">
        <w:rPr>
          <w:noProof/>
          <w:sz w:val="28"/>
          <w:szCs w:val="44"/>
          <w:lang w:val="ru-RU"/>
        </w:rPr>
        <w:t xml:space="preserve">) </w:t>
      </w:r>
      <w:r w:rsidR="008260EE">
        <w:rPr>
          <w:noProof/>
          <w:sz w:val="28"/>
          <w:szCs w:val="44"/>
          <w:lang w:val="ru-RU"/>
        </w:rPr>
        <w:t>и линии (</w:t>
      </w:r>
      <w:r w:rsidR="008260EE">
        <w:rPr>
          <w:noProof/>
          <w:sz w:val="28"/>
          <w:szCs w:val="44"/>
          <w:lang w:val="en-US"/>
        </w:rPr>
        <w:t>TLine</w:t>
      </w:r>
      <w:r w:rsidR="008260EE" w:rsidRPr="008260EE">
        <w:rPr>
          <w:noProof/>
          <w:sz w:val="28"/>
          <w:szCs w:val="44"/>
          <w:lang w:val="ru-RU"/>
        </w:rPr>
        <w:t xml:space="preserve">). </w:t>
      </w:r>
      <w:r w:rsidR="008260EE">
        <w:rPr>
          <w:noProof/>
          <w:sz w:val="28"/>
          <w:szCs w:val="44"/>
          <w:lang w:val="ru-RU"/>
        </w:rPr>
        <w:t xml:space="preserve">Каждая из этих структур имеет статическую часть типа </w:t>
      </w:r>
      <w:r w:rsidR="008260EE">
        <w:rPr>
          <w:noProof/>
          <w:sz w:val="28"/>
          <w:szCs w:val="44"/>
          <w:lang w:val="en-US"/>
        </w:rPr>
        <w:t>TBlockInfo</w:t>
      </w:r>
      <w:r w:rsidR="008260EE" w:rsidRPr="008260EE">
        <w:rPr>
          <w:noProof/>
          <w:sz w:val="28"/>
          <w:szCs w:val="44"/>
          <w:lang w:val="ru-RU"/>
        </w:rPr>
        <w:t xml:space="preserve">, </w:t>
      </w:r>
      <w:r w:rsidR="008260EE">
        <w:rPr>
          <w:noProof/>
          <w:sz w:val="28"/>
          <w:szCs w:val="44"/>
          <w:lang w:val="en-US"/>
        </w:rPr>
        <w:t>TTextInfo</w:t>
      </w:r>
      <w:r w:rsidR="008260EE" w:rsidRPr="008260EE">
        <w:rPr>
          <w:noProof/>
          <w:sz w:val="28"/>
          <w:szCs w:val="44"/>
          <w:lang w:val="ru-RU"/>
        </w:rPr>
        <w:t xml:space="preserve"> </w:t>
      </w:r>
      <w:r w:rsidR="008260EE">
        <w:rPr>
          <w:noProof/>
          <w:sz w:val="28"/>
          <w:szCs w:val="44"/>
          <w:lang w:val="ru-RU"/>
        </w:rPr>
        <w:t xml:space="preserve">или </w:t>
      </w:r>
      <w:r w:rsidR="008260EE">
        <w:rPr>
          <w:noProof/>
          <w:sz w:val="28"/>
          <w:szCs w:val="44"/>
          <w:lang w:val="en-US"/>
        </w:rPr>
        <w:t>TLineInfo</w:t>
      </w:r>
      <w:r w:rsidR="008260EE" w:rsidRPr="008260EE">
        <w:rPr>
          <w:noProof/>
          <w:sz w:val="28"/>
          <w:szCs w:val="44"/>
          <w:lang w:val="ru-RU"/>
        </w:rPr>
        <w:t xml:space="preserve"> </w:t>
      </w:r>
      <w:r w:rsidR="008260EE">
        <w:rPr>
          <w:noProof/>
          <w:sz w:val="28"/>
          <w:szCs w:val="44"/>
          <w:lang w:val="ru-RU"/>
        </w:rPr>
        <w:t xml:space="preserve">соответственно для сохранения в файл. </w:t>
      </w:r>
    </w:p>
    <w:p w:rsidR="008260EE" w:rsidRDefault="008260EE" w:rsidP="00564B91">
      <w:pPr>
        <w:pStyle w:val="a5"/>
        <w:keepNext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 В статической части структур хранится информация, задающая координаты символов, данные, необходимые для отображения, уникальный идентификатор символа. В динамической части хранится указатель на следующий элемент динамического списка и переменная типа </w:t>
      </w:r>
      <w:r>
        <w:rPr>
          <w:noProof/>
          <w:sz w:val="28"/>
          <w:szCs w:val="44"/>
          <w:lang w:val="en-US"/>
        </w:rPr>
        <w:t>TState</w:t>
      </w:r>
      <w:r w:rsidRPr="008260EE">
        <w:rPr>
          <w:noProof/>
          <w:sz w:val="28"/>
          <w:szCs w:val="44"/>
          <w:lang w:val="ru-RU"/>
        </w:rPr>
        <w:t xml:space="preserve">, </w:t>
      </w:r>
      <w:r>
        <w:rPr>
          <w:noProof/>
          <w:sz w:val="28"/>
          <w:szCs w:val="44"/>
          <w:lang w:val="ru-RU"/>
        </w:rPr>
        <w:t xml:space="preserve">которая указывает на состояние текущего символа. </w:t>
      </w:r>
    </w:p>
    <w:p w:rsidR="00035C68" w:rsidRDefault="008260EE" w:rsidP="00564B91">
      <w:pPr>
        <w:pStyle w:val="a5"/>
        <w:keepNext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en-US"/>
        </w:rPr>
        <w:t>TState</w:t>
      </w:r>
      <w:r w:rsidRPr="008260EE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 xml:space="preserve">является переменной перечислимого типа, где элементы этого типа указывают на состояние символа. Существуют следующие состояния: </w:t>
      </w:r>
      <w:r>
        <w:rPr>
          <w:noProof/>
          <w:sz w:val="28"/>
          <w:szCs w:val="44"/>
          <w:lang w:val="en-US"/>
        </w:rPr>
        <w:t>stNormal</w:t>
      </w:r>
      <w:r w:rsidRPr="008260EE">
        <w:rPr>
          <w:noProof/>
          <w:sz w:val="28"/>
          <w:szCs w:val="44"/>
          <w:lang w:val="ru-RU"/>
        </w:rPr>
        <w:t xml:space="preserve"> (</w:t>
      </w:r>
      <w:r>
        <w:rPr>
          <w:noProof/>
          <w:sz w:val="28"/>
          <w:szCs w:val="44"/>
          <w:lang w:val="ru-RU"/>
        </w:rPr>
        <w:t xml:space="preserve">обычное), </w:t>
      </w:r>
      <w:r>
        <w:rPr>
          <w:noProof/>
          <w:sz w:val="28"/>
          <w:szCs w:val="44"/>
          <w:lang w:val="en-US"/>
        </w:rPr>
        <w:t>stSelected</w:t>
      </w:r>
      <w:r w:rsidRPr="008260EE">
        <w:rPr>
          <w:noProof/>
          <w:sz w:val="28"/>
          <w:szCs w:val="44"/>
          <w:lang w:val="ru-RU"/>
        </w:rPr>
        <w:t xml:space="preserve"> (</w:t>
      </w:r>
      <w:r>
        <w:rPr>
          <w:noProof/>
          <w:sz w:val="28"/>
          <w:szCs w:val="44"/>
          <w:lang w:val="ru-RU"/>
        </w:rPr>
        <w:t xml:space="preserve">символ выделен, это влияет на его отрисовку и взаимодействие), </w:t>
      </w:r>
      <w:r>
        <w:rPr>
          <w:noProof/>
          <w:sz w:val="28"/>
          <w:szCs w:val="44"/>
          <w:lang w:val="en-US"/>
        </w:rPr>
        <w:t>stLines</w:t>
      </w:r>
      <w:r w:rsidRPr="008260EE">
        <w:rPr>
          <w:noProof/>
          <w:sz w:val="28"/>
          <w:szCs w:val="44"/>
          <w:lang w:val="ru-RU"/>
        </w:rPr>
        <w:t xml:space="preserve"> (</w:t>
      </w:r>
      <w:r>
        <w:rPr>
          <w:noProof/>
          <w:sz w:val="28"/>
          <w:szCs w:val="44"/>
          <w:lang w:val="ru-RU"/>
        </w:rPr>
        <w:t xml:space="preserve">во время отрисовки добавляются опорные точки), </w:t>
      </w:r>
      <w:r>
        <w:rPr>
          <w:noProof/>
          <w:sz w:val="28"/>
          <w:szCs w:val="44"/>
          <w:lang w:val="en-US"/>
        </w:rPr>
        <w:t>stText</w:t>
      </w:r>
      <w:r w:rsidRPr="008260EE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>(указывает, что работа происходит в текстовом режиме).</w:t>
      </w:r>
    </w:p>
    <w:p w:rsidR="00035C68" w:rsidRDefault="00035C68" w:rsidP="00564B91">
      <w:pPr>
        <w:pStyle w:val="a5"/>
        <w:keepNext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 Для изменения и получения данных этих типов разработано целое множество процедур и функций, на вход которым подаются адреса начала соответствующих динамических списков. В Приложении А приведена блок-схема важной функции </w:t>
      </w:r>
      <w:r>
        <w:rPr>
          <w:noProof/>
          <w:sz w:val="28"/>
          <w:szCs w:val="44"/>
          <w:lang w:val="en-US"/>
        </w:rPr>
        <w:t>GetIdByCoord</w:t>
      </w:r>
      <w:r>
        <w:rPr>
          <w:noProof/>
          <w:sz w:val="28"/>
          <w:szCs w:val="44"/>
          <w:lang w:val="ru-RU"/>
        </w:rPr>
        <w:t>, которая по входным координатам возвращает идентификатор символа, в область которого входят эти координаты.</w:t>
      </w:r>
    </w:p>
    <w:p w:rsidR="00B303B0" w:rsidRDefault="00035C68" w:rsidP="00564B91">
      <w:pPr>
        <w:pStyle w:val="a5"/>
        <w:keepNext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 Для хранения всех предыдущих состояний холста используются структура данных стек. Каждый раз при новом действии, все динамические списки символов сохраняются в новом месте и их указатели добавляются на вершину стека. После отката действий пользователем, эти указатели извлекаются из вершины стека, значения сохраненных списков копируются в динамические списки текущей сессии, а списки из стека очищаются из </w:t>
      </w:r>
      <w:r>
        <w:rPr>
          <w:noProof/>
          <w:sz w:val="28"/>
          <w:szCs w:val="44"/>
          <w:lang w:val="ru-RU"/>
        </w:rPr>
        <w:lastRenderedPageBreak/>
        <w:t>памяти. Контроль за очисткой памяти динамических списков лежит на вызывающей функции.</w:t>
      </w:r>
    </w:p>
    <w:p w:rsidR="00035C68" w:rsidRDefault="00035C68" w:rsidP="00564B91">
      <w:pPr>
        <w:pStyle w:val="a5"/>
        <w:keepNext/>
        <w:spacing w:before="360" w:line="360" w:lineRule="atLeast"/>
        <w:ind w:firstLine="0"/>
        <w:jc w:val="left"/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 xml:space="preserve">   2.3</w:t>
      </w:r>
      <w:r w:rsidRPr="001A0734">
        <w:rPr>
          <w:b/>
          <w:bCs/>
          <w:sz w:val="28"/>
          <w:szCs w:val="24"/>
          <w:lang w:val="ru-RU"/>
        </w:rPr>
        <w:t>.</w:t>
      </w:r>
      <w:r>
        <w:rPr>
          <w:b/>
          <w:bCs/>
          <w:sz w:val="28"/>
          <w:szCs w:val="24"/>
          <w:lang w:val="ru-RU"/>
        </w:rPr>
        <w:t>3</w:t>
      </w:r>
      <w:r w:rsidRPr="000F6790">
        <w:rPr>
          <w:b/>
          <w:bCs/>
          <w:sz w:val="28"/>
          <w:szCs w:val="24"/>
          <w:lang w:val="ru-RU"/>
        </w:rPr>
        <w:t xml:space="preserve"> </w:t>
      </w:r>
      <w:r>
        <w:rPr>
          <w:b/>
          <w:bCs/>
          <w:sz w:val="28"/>
          <w:szCs w:val="24"/>
          <w:lang w:val="ru-RU"/>
        </w:rPr>
        <w:t>Подсистема отрисовки</w:t>
      </w:r>
    </w:p>
    <w:p w:rsidR="00035C68" w:rsidRDefault="00035C68" w:rsidP="00564B91">
      <w:pPr>
        <w:pStyle w:val="a5"/>
        <w:keepNext/>
        <w:spacing w:before="360" w:line="360" w:lineRule="atLeast"/>
        <w:ind w:firstLine="0"/>
        <w:jc w:val="left"/>
        <w:rPr>
          <w:bCs/>
          <w:sz w:val="28"/>
          <w:szCs w:val="24"/>
          <w:lang w:val="ru-RU"/>
        </w:rPr>
      </w:pPr>
      <w:r>
        <w:rPr>
          <w:bCs/>
          <w:sz w:val="28"/>
          <w:szCs w:val="24"/>
          <w:lang w:val="ru-RU"/>
        </w:rPr>
        <w:t xml:space="preserve">В подсистеме отрисовки содержаться все процедуры, ответственные за рисование графических примитивов на экране. Для каждого вида символов существует отдельная процедура, которая строит его по заданным левому верхнему и правому нижнему углам. Основной процедурой этой подсистемы является процедура </w:t>
      </w:r>
      <w:r>
        <w:rPr>
          <w:bCs/>
          <w:sz w:val="28"/>
          <w:szCs w:val="24"/>
          <w:lang w:val="en-US"/>
        </w:rPr>
        <w:t>DrawAll</w:t>
      </w:r>
      <w:r w:rsidRPr="00035C68">
        <w:rPr>
          <w:bCs/>
          <w:sz w:val="28"/>
          <w:szCs w:val="24"/>
          <w:lang w:val="ru-RU"/>
        </w:rPr>
        <w:t xml:space="preserve">, </w:t>
      </w:r>
      <w:r>
        <w:rPr>
          <w:bCs/>
          <w:sz w:val="28"/>
          <w:szCs w:val="24"/>
          <w:lang w:val="ru-RU"/>
        </w:rPr>
        <w:t xml:space="preserve">которая принимает на вход холст типа </w:t>
      </w:r>
      <w:r>
        <w:rPr>
          <w:bCs/>
          <w:sz w:val="28"/>
          <w:szCs w:val="24"/>
          <w:lang w:val="en-US"/>
        </w:rPr>
        <w:t>TCanvas</w:t>
      </w:r>
      <w:r w:rsidRPr="00035C68">
        <w:rPr>
          <w:bCs/>
          <w:sz w:val="28"/>
          <w:szCs w:val="24"/>
          <w:lang w:val="ru-RU"/>
        </w:rPr>
        <w:t xml:space="preserve">, </w:t>
      </w:r>
      <w:r>
        <w:rPr>
          <w:bCs/>
          <w:sz w:val="28"/>
          <w:szCs w:val="24"/>
          <w:lang w:val="ru-RU"/>
        </w:rPr>
        <w:t>на котором необходимо отрисовать символы и динамические списки «блоков», «текста» и «линий». Блок-схема данной процедуры находится в Приложении А.</w:t>
      </w:r>
    </w:p>
    <w:p w:rsidR="00F65507" w:rsidRDefault="00F65507" w:rsidP="00564B91">
      <w:pPr>
        <w:pStyle w:val="a5"/>
        <w:keepNext/>
        <w:spacing w:before="360" w:line="360" w:lineRule="atLeast"/>
        <w:ind w:firstLine="0"/>
        <w:jc w:val="left"/>
        <w:rPr>
          <w:bCs/>
          <w:sz w:val="28"/>
          <w:szCs w:val="24"/>
          <w:lang w:val="ru-RU"/>
        </w:rPr>
      </w:pPr>
      <w:r>
        <w:rPr>
          <w:bCs/>
          <w:sz w:val="28"/>
          <w:szCs w:val="24"/>
          <w:lang w:val="ru-RU"/>
        </w:rPr>
        <w:t xml:space="preserve"> Процедура </w:t>
      </w:r>
      <w:r>
        <w:rPr>
          <w:bCs/>
          <w:sz w:val="28"/>
          <w:szCs w:val="24"/>
          <w:lang w:val="en-US"/>
        </w:rPr>
        <w:t>DrawSelection</w:t>
      </w:r>
      <w:r w:rsidRPr="00F65507">
        <w:rPr>
          <w:bCs/>
          <w:sz w:val="28"/>
          <w:szCs w:val="24"/>
          <w:lang w:val="ru-RU"/>
        </w:rPr>
        <w:t xml:space="preserve"> </w:t>
      </w:r>
      <w:r>
        <w:rPr>
          <w:bCs/>
          <w:sz w:val="28"/>
          <w:szCs w:val="24"/>
          <w:lang w:val="ru-RU"/>
        </w:rPr>
        <w:t>рисует вокруг символа на определенном расстоянии пунтктирную обводку зеленого цвета для лучшей видимости выделенных символов.</w:t>
      </w:r>
    </w:p>
    <w:p w:rsidR="00F65507" w:rsidRDefault="00F65507" w:rsidP="00564B91">
      <w:pPr>
        <w:pStyle w:val="a5"/>
        <w:keepNext/>
        <w:spacing w:before="360" w:line="360" w:lineRule="atLeast"/>
        <w:ind w:firstLine="0"/>
        <w:jc w:val="left"/>
        <w:rPr>
          <w:bCs/>
          <w:sz w:val="28"/>
          <w:szCs w:val="24"/>
          <w:lang w:val="ru-RU"/>
        </w:rPr>
      </w:pPr>
      <w:r>
        <w:rPr>
          <w:bCs/>
          <w:sz w:val="28"/>
          <w:szCs w:val="24"/>
          <w:lang w:val="ru-RU"/>
        </w:rPr>
        <w:t xml:space="preserve">Линии рисуются с помощью процедуры </w:t>
      </w:r>
      <w:r>
        <w:rPr>
          <w:bCs/>
          <w:sz w:val="28"/>
          <w:szCs w:val="24"/>
          <w:lang w:val="en-US"/>
        </w:rPr>
        <w:t>DrawLine</w:t>
      </w:r>
      <w:r w:rsidRPr="00F65507">
        <w:rPr>
          <w:bCs/>
          <w:sz w:val="28"/>
          <w:szCs w:val="24"/>
          <w:lang w:val="ru-RU"/>
        </w:rPr>
        <w:t xml:space="preserve">, </w:t>
      </w:r>
      <w:r>
        <w:rPr>
          <w:bCs/>
          <w:sz w:val="28"/>
          <w:szCs w:val="24"/>
          <w:lang w:val="ru-RU"/>
        </w:rPr>
        <w:t xml:space="preserve">которая по заданному массиву координат проводит прямые. </w:t>
      </w:r>
    </w:p>
    <w:p w:rsidR="00F65507" w:rsidRDefault="00F65507" w:rsidP="00564B91">
      <w:pPr>
        <w:pStyle w:val="a5"/>
        <w:keepNext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bCs/>
          <w:sz w:val="28"/>
          <w:szCs w:val="24"/>
          <w:lang w:val="ru-RU"/>
        </w:rPr>
        <w:t xml:space="preserve">Текст выводится с помощью функции операционной системы </w:t>
      </w:r>
      <w:r>
        <w:rPr>
          <w:bCs/>
          <w:sz w:val="28"/>
          <w:szCs w:val="24"/>
          <w:lang w:val="en-US"/>
        </w:rPr>
        <w:t>Windows</w:t>
      </w:r>
      <w:r w:rsidRPr="00F65507">
        <w:rPr>
          <w:bCs/>
          <w:sz w:val="28"/>
          <w:szCs w:val="24"/>
          <w:lang w:val="ru-RU"/>
        </w:rPr>
        <w:t xml:space="preserve"> </w:t>
      </w:r>
      <w:r>
        <w:rPr>
          <w:bCs/>
          <w:sz w:val="28"/>
          <w:szCs w:val="24"/>
          <w:lang w:val="en-US"/>
        </w:rPr>
        <w:t>DrawText</w:t>
      </w:r>
      <w:r w:rsidRPr="00F65507">
        <w:rPr>
          <w:bCs/>
          <w:sz w:val="28"/>
          <w:szCs w:val="24"/>
          <w:lang w:val="ru-RU"/>
        </w:rPr>
        <w:t xml:space="preserve">. </w:t>
      </w:r>
      <w:r>
        <w:rPr>
          <w:bCs/>
          <w:sz w:val="28"/>
          <w:szCs w:val="24"/>
          <w:lang w:val="ru-RU"/>
        </w:rPr>
        <w:t>Эта функция позволяет центрировать текст по горизонтали и определять границы его отображения.</w:t>
      </w:r>
      <w:r w:rsidRPr="00F65507">
        <w:rPr>
          <w:noProof/>
          <w:sz w:val="28"/>
          <w:szCs w:val="44"/>
          <w:lang w:val="ru-RU"/>
        </w:rPr>
        <w:t xml:space="preserve"> </w:t>
      </w:r>
    </w:p>
    <w:p w:rsidR="00F90D19" w:rsidRPr="00F90D19" w:rsidRDefault="00F90D19" w:rsidP="00564B91">
      <w:pPr>
        <w:pStyle w:val="a5"/>
        <w:keepNext/>
        <w:spacing w:before="360" w:line="360" w:lineRule="atLeast"/>
        <w:ind w:firstLine="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Так как всем процедурам подсистемы отрисовки передается холст для рисования, это позволяет отрисовывать блок-схему не только на главном экране, видимом пользователю, но и на временно создаваемые холсты у типа </w:t>
      </w:r>
      <w:r>
        <w:rPr>
          <w:noProof/>
          <w:sz w:val="28"/>
          <w:szCs w:val="44"/>
          <w:lang w:val="en-US"/>
        </w:rPr>
        <w:t>TBitMap</w:t>
      </w:r>
      <w:r w:rsidRPr="00F90D19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 xml:space="preserve">для дальнейшего сохранения в файлы </w:t>
      </w:r>
      <w:r>
        <w:rPr>
          <w:noProof/>
          <w:sz w:val="28"/>
          <w:szCs w:val="44"/>
          <w:lang w:val="en-US"/>
        </w:rPr>
        <w:t>pdf</w:t>
      </w:r>
      <w:r w:rsidRPr="00F90D19">
        <w:rPr>
          <w:noProof/>
          <w:sz w:val="28"/>
          <w:szCs w:val="44"/>
          <w:lang w:val="ru-RU"/>
        </w:rPr>
        <w:t xml:space="preserve"> </w:t>
      </w:r>
      <w:r>
        <w:rPr>
          <w:noProof/>
          <w:sz w:val="28"/>
          <w:szCs w:val="44"/>
          <w:lang w:val="ru-RU"/>
        </w:rPr>
        <w:t xml:space="preserve">и </w:t>
      </w:r>
      <w:r>
        <w:rPr>
          <w:noProof/>
          <w:sz w:val="28"/>
          <w:szCs w:val="44"/>
          <w:lang w:val="en-US"/>
        </w:rPr>
        <w:t>png</w:t>
      </w:r>
      <w:r w:rsidRPr="00F90D19">
        <w:rPr>
          <w:noProof/>
          <w:sz w:val="28"/>
          <w:szCs w:val="44"/>
          <w:lang w:val="ru-RU"/>
        </w:rPr>
        <w:t>.</w:t>
      </w:r>
    </w:p>
    <w:p w:rsidR="00B2187F" w:rsidRDefault="00B2187F" w:rsidP="004A7836">
      <w:pPr>
        <w:pStyle w:val="a5"/>
        <w:spacing w:before="360" w:line="360" w:lineRule="atLeast"/>
        <w:ind w:firstLine="0"/>
        <w:jc w:val="left"/>
        <w:rPr>
          <w:noProof/>
          <w:sz w:val="44"/>
          <w:szCs w:val="44"/>
          <w:lang w:val="ru-RU"/>
        </w:rPr>
      </w:pPr>
    </w:p>
    <w:p w:rsidR="007C3982" w:rsidRDefault="007C3982" w:rsidP="004A7836">
      <w:pPr>
        <w:pStyle w:val="a5"/>
        <w:spacing w:before="360" w:line="360" w:lineRule="atLeast"/>
        <w:ind w:firstLine="0"/>
        <w:jc w:val="left"/>
        <w:rPr>
          <w:noProof/>
          <w:sz w:val="44"/>
          <w:szCs w:val="44"/>
          <w:lang w:val="ru-RU"/>
        </w:rPr>
      </w:pPr>
    </w:p>
    <w:p w:rsidR="007C3982" w:rsidRDefault="007C3982" w:rsidP="004A7836">
      <w:pPr>
        <w:pStyle w:val="a5"/>
        <w:spacing w:before="360" w:line="360" w:lineRule="atLeast"/>
        <w:ind w:firstLine="0"/>
        <w:jc w:val="left"/>
        <w:rPr>
          <w:noProof/>
          <w:sz w:val="44"/>
          <w:szCs w:val="44"/>
          <w:lang w:val="ru-RU"/>
        </w:rPr>
      </w:pPr>
    </w:p>
    <w:p w:rsidR="007C3982" w:rsidRDefault="007C3982" w:rsidP="004A7836">
      <w:pPr>
        <w:pStyle w:val="a5"/>
        <w:spacing w:before="360" w:line="360" w:lineRule="atLeast"/>
        <w:ind w:firstLine="0"/>
        <w:jc w:val="left"/>
        <w:rPr>
          <w:noProof/>
          <w:sz w:val="44"/>
          <w:szCs w:val="44"/>
          <w:lang w:val="ru-RU"/>
        </w:rPr>
      </w:pPr>
    </w:p>
    <w:p w:rsidR="007C3982" w:rsidRDefault="007C3982" w:rsidP="004A7836">
      <w:pPr>
        <w:pStyle w:val="a5"/>
        <w:spacing w:before="360" w:line="360" w:lineRule="atLeast"/>
        <w:ind w:firstLine="0"/>
        <w:jc w:val="left"/>
        <w:rPr>
          <w:noProof/>
          <w:sz w:val="44"/>
          <w:szCs w:val="44"/>
          <w:lang w:val="ru-RU"/>
        </w:rPr>
      </w:pPr>
    </w:p>
    <w:p w:rsidR="00840390" w:rsidRPr="00840390" w:rsidRDefault="00840390" w:rsidP="00840390">
      <w:pPr>
        <w:pStyle w:val="a5"/>
        <w:numPr>
          <w:ilvl w:val="0"/>
          <w:numId w:val="10"/>
        </w:numPr>
        <w:spacing w:before="360" w:line="240" w:lineRule="auto"/>
        <w:jc w:val="left"/>
        <w:rPr>
          <w:b/>
          <w:bCs/>
          <w:noProof/>
          <w:sz w:val="32"/>
          <w:szCs w:val="28"/>
          <w:lang w:val="ru-RU"/>
        </w:rPr>
      </w:pPr>
      <w:r>
        <w:rPr>
          <w:b/>
          <w:bCs/>
          <w:noProof/>
          <w:sz w:val="32"/>
          <w:szCs w:val="28"/>
          <w:lang w:val="ru-RU"/>
        </w:rPr>
        <w:lastRenderedPageBreak/>
        <w:t>Конструирование программного средства</w:t>
      </w:r>
    </w:p>
    <w:p w:rsidR="007C3982" w:rsidRDefault="00840390" w:rsidP="00840390">
      <w:pPr>
        <w:pStyle w:val="a5"/>
        <w:numPr>
          <w:ilvl w:val="1"/>
          <w:numId w:val="39"/>
        </w:numPr>
        <w:spacing w:before="360" w:line="360" w:lineRule="atLeast"/>
        <w:jc w:val="left"/>
        <w:rPr>
          <w:b/>
          <w:bCs/>
          <w:noProof/>
          <w:sz w:val="28"/>
          <w:szCs w:val="28"/>
          <w:lang w:val="ru-RU"/>
        </w:rPr>
      </w:pPr>
      <w:r>
        <w:rPr>
          <w:b/>
          <w:bCs/>
          <w:noProof/>
          <w:sz w:val="28"/>
          <w:szCs w:val="28"/>
          <w:lang w:val="ru-RU"/>
        </w:rPr>
        <w:t>Конструирование главного модуля</w:t>
      </w:r>
    </w:p>
    <w:p w:rsidR="00840390" w:rsidRDefault="00840390" w:rsidP="004877C5">
      <w:pPr>
        <w:pStyle w:val="a5"/>
        <w:spacing w:before="360" w:line="360" w:lineRule="atLeast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Для реализации описанного в разделе «Проектирование программного средства» функционала возникла необходимость в создании целого набора приватных переменных главного модуля, которые регулируют основные </w:t>
      </w:r>
      <w:r w:rsidR="00953024">
        <w:rPr>
          <w:bCs/>
          <w:noProof/>
          <w:sz w:val="28"/>
          <w:szCs w:val="28"/>
          <w:lang w:val="ru-RU"/>
        </w:rPr>
        <w:t xml:space="preserve">характеристики, при которых будет происходить то или иное действия. Инициализация всех этих переменных происходит после создания окна в обработчике событий </w:t>
      </w:r>
      <w:r w:rsidR="00953024">
        <w:rPr>
          <w:bCs/>
          <w:noProof/>
          <w:sz w:val="28"/>
          <w:szCs w:val="28"/>
          <w:lang w:val="en-US"/>
        </w:rPr>
        <w:t>onFormCreate</w:t>
      </w:r>
      <w:r w:rsidR="00953024" w:rsidRPr="00953024">
        <w:rPr>
          <w:bCs/>
          <w:noProof/>
          <w:sz w:val="28"/>
          <w:szCs w:val="28"/>
          <w:lang w:val="ru-RU"/>
        </w:rPr>
        <w:t xml:space="preserve"> </w:t>
      </w:r>
      <w:r w:rsidR="00953024">
        <w:rPr>
          <w:bCs/>
          <w:noProof/>
          <w:sz w:val="28"/>
          <w:szCs w:val="28"/>
          <w:lang w:val="ru-RU"/>
        </w:rPr>
        <w:t>главной формы.</w:t>
      </w:r>
      <w:r w:rsidR="007D7497" w:rsidRPr="007D7497">
        <w:rPr>
          <w:bCs/>
          <w:noProof/>
          <w:sz w:val="28"/>
          <w:szCs w:val="28"/>
          <w:lang w:val="ru-RU"/>
        </w:rPr>
        <w:t xml:space="preserve"> </w:t>
      </w:r>
    </w:p>
    <w:p w:rsidR="00840390" w:rsidRDefault="007D7497" w:rsidP="004877C5">
      <w:pPr>
        <w:pStyle w:val="a5"/>
        <w:spacing w:before="360" w:line="360" w:lineRule="atLeast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Размер холста по умолчанию устанавливается в стандарт А4. Инициализируются все динамические типы данных, устанавлиются размеры символов по умолчанию, режим работы, теги действий типа </w:t>
      </w:r>
      <w:r>
        <w:rPr>
          <w:bCs/>
          <w:noProof/>
          <w:sz w:val="28"/>
          <w:szCs w:val="28"/>
          <w:lang w:val="en-US"/>
        </w:rPr>
        <w:t>TAction</w:t>
      </w:r>
      <w:r w:rsidRPr="007D7497">
        <w:rPr>
          <w:bCs/>
          <w:noProof/>
          <w:sz w:val="28"/>
          <w:szCs w:val="28"/>
          <w:lang w:val="ru-RU"/>
        </w:rPr>
        <w:t xml:space="preserve"> </w:t>
      </w:r>
      <w:r>
        <w:rPr>
          <w:bCs/>
          <w:noProof/>
          <w:sz w:val="28"/>
          <w:szCs w:val="28"/>
          <w:lang w:val="ru-RU"/>
        </w:rPr>
        <w:t xml:space="preserve">и теги перетаскиваемых картинок типа </w:t>
      </w:r>
      <w:r>
        <w:rPr>
          <w:bCs/>
          <w:noProof/>
          <w:sz w:val="28"/>
          <w:szCs w:val="28"/>
          <w:lang w:val="en-US"/>
        </w:rPr>
        <w:t>TImage</w:t>
      </w:r>
      <w:r>
        <w:rPr>
          <w:bCs/>
          <w:noProof/>
          <w:sz w:val="28"/>
          <w:szCs w:val="28"/>
          <w:lang w:val="ru-RU"/>
        </w:rPr>
        <w:t xml:space="preserve"> из панели инструментов.</w:t>
      </w:r>
    </w:p>
    <w:p w:rsidR="007D7497" w:rsidRDefault="007D7497" w:rsidP="004877C5">
      <w:pPr>
        <w:pStyle w:val="a5"/>
        <w:spacing w:before="360" w:line="360" w:lineRule="atLeast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>Своих внутренних подпрограмм главный модуль не имеет, используются обработчики событий компонентов формы и импортируемые подпрограммы из других модулей.</w:t>
      </w:r>
    </w:p>
    <w:p w:rsidR="007D7497" w:rsidRDefault="007D7497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ab/>
        <w:t>Код всех модулей программного средства находится в Приложении Б.</w:t>
      </w:r>
    </w:p>
    <w:p w:rsidR="007D7497" w:rsidRPr="007D7497" w:rsidRDefault="007D7497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 </w:t>
      </w:r>
    </w:p>
    <w:p w:rsidR="007D7497" w:rsidRDefault="007D7497" w:rsidP="004877C5">
      <w:pPr>
        <w:pStyle w:val="a5"/>
        <w:numPr>
          <w:ilvl w:val="1"/>
          <w:numId w:val="39"/>
        </w:numPr>
        <w:spacing w:before="360" w:line="360" w:lineRule="atLeast"/>
        <w:jc w:val="left"/>
        <w:rPr>
          <w:b/>
          <w:bCs/>
          <w:noProof/>
          <w:sz w:val="28"/>
          <w:szCs w:val="28"/>
          <w:lang w:val="ru-RU"/>
        </w:rPr>
      </w:pPr>
      <w:r>
        <w:rPr>
          <w:b/>
          <w:bCs/>
          <w:noProof/>
          <w:sz w:val="28"/>
          <w:szCs w:val="28"/>
          <w:lang w:val="ru-RU"/>
        </w:rPr>
        <w:t>Конструирование подсистемы данных.</w:t>
      </w:r>
    </w:p>
    <w:p w:rsidR="00703CBD" w:rsidRDefault="00703CBD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>В подсистеме данных размещаются все базовые подпрограммы для создания, изменения, удаления и получения данных из разработанных динамических структур данных ст</w:t>
      </w:r>
      <w:r w:rsidR="006A6A53">
        <w:rPr>
          <w:bCs/>
          <w:noProof/>
          <w:sz w:val="28"/>
          <w:szCs w:val="28"/>
          <w:lang w:val="ru-RU"/>
        </w:rPr>
        <w:t>ека и однонаправленного списка.</w:t>
      </w:r>
    </w:p>
    <w:p w:rsidR="007D7497" w:rsidRDefault="006A6A53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 Однако в подсистеме данных находятся не только и не столько базовые подпрограммы. </w:t>
      </w:r>
      <w:r w:rsidR="007D7497">
        <w:rPr>
          <w:bCs/>
          <w:noProof/>
          <w:sz w:val="28"/>
          <w:szCs w:val="28"/>
          <w:lang w:val="ru-RU"/>
        </w:rPr>
        <w:t xml:space="preserve">В ходе разработки программного средства постоянно возникала необходимость в написании новых подпрограмм для взаимодействия с существующими типами данных. Так появились функции </w:t>
      </w:r>
      <w:r w:rsidR="007D7497">
        <w:rPr>
          <w:bCs/>
          <w:noProof/>
          <w:sz w:val="28"/>
          <w:szCs w:val="28"/>
          <w:lang w:val="en-US"/>
        </w:rPr>
        <w:t>GetLabelIdByCoord</w:t>
      </w:r>
      <w:r w:rsidR="007D7497" w:rsidRPr="007D7497">
        <w:rPr>
          <w:bCs/>
          <w:noProof/>
          <w:sz w:val="28"/>
          <w:szCs w:val="28"/>
          <w:lang w:val="ru-RU"/>
        </w:rPr>
        <w:t xml:space="preserve"> </w:t>
      </w:r>
      <w:r w:rsidR="007D7497">
        <w:rPr>
          <w:bCs/>
          <w:noProof/>
          <w:sz w:val="28"/>
          <w:szCs w:val="28"/>
          <w:lang w:val="ru-RU"/>
        </w:rPr>
        <w:t xml:space="preserve">и </w:t>
      </w:r>
      <w:r w:rsidR="007D7497">
        <w:rPr>
          <w:bCs/>
          <w:noProof/>
          <w:sz w:val="28"/>
          <w:szCs w:val="28"/>
          <w:lang w:val="en-US"/>
        </w:rPr>
        <w:t>GetBlockIdByCoord</w:t>
      </w:r>
      <w:r w:rsidR="007D7497" w:rsidRPr="007D7497">
        <w:rPr>
          <w:bCs/>
          <w:noProof/>
          <w:sz w:val="28"/>
          <w:szCs w:val="28"/>
          <w:lang w:val="ru-RU"/>
        </w:rPr>
        <w:t xml:space="preserve">, </w:t>
      </w:r>
      <w:r w:rsidR="007D7497">
        <w:rPr>
          <w:bCs/>
          <w:noProof/>
          <w:sz w:val="28"/>
          <w:szCs w:val="28"/>
          <w:lang w:val="ru-RU"/>
        </w:rPr>
        <w:t>которые возвращают идентификатор текстовой метки или блока, внутри которого находится входная координата. То есть, появились ситуации, в которых стало необходимо отделять типы входящих символов друг от друга.</w:t>
      </w:r>
    </w:p>
    <w:p w:rsidR="006A6A53" w:rsidRDefault="006A6A53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 Во время разработки дополнительного функционала выделения символов в выделенной мышью области появилась необходимость в процедуре </w:t>
      </w:r>
      <w:r>
        <w:rPr>
          <w:bCs/>
          <w:noProof/>
          <w:sz w:val="28"/>
          <w:szCs w:val="28"/>
          <w:lang w:val="en-US"/>
        </w:rPr>
        <w:lastRenderedPageBreak/>
        <w:t>SelectSymbolsInArea</w:t>
      </w:r>
      <w:r w:rsidRPr="006A6A53">
        <w:rPr>
          <w:bCs/>
          <w:noProof/>
          <w:sz w:val="28"/>
          <w:szCs w:val="28"/>
          <w:lang w:val="ru-RU"/>
        </w:rPr>
        <w:t xml:space="preserve">, </w:t>
      </w:r>
      <w:r>
        <w:rPr>
          <w:bCs/>
          <w:noProof/>
          <w:sz w:val="28"/>
          <w:szCs w:val="28"/>
          <w:lang w:val="ru-RU"/>
        </w:rPr>
        <w:t xml:space="preserve">которая проходится по всем символам на холсте и проверяет, входят ли они в выделенную область. Если входят, то переменная их состояния </w:t>
      </w:r>
      <w:r>
        <w:rPr>
          <w:bCs/>
          <w:noProof/>
          <w:sz w:val="28"/>
          <w:szCs w:val="28"/>
          <w:lang w:val="en-US"/>
        </w:rPr>
        <w:t>state</w:t>
      </w:r>
      <w:r w:rsidRPr="006A6A53">
        <w:rPr>
          <w:bCs/>
          <w:noProof/>
          <w:sz w:val="28"/>
          <w:szCs w:val="28"/>
          <w:lang w:val="ru-RU"/>
        </w:rPr>
        <w:t xml:space="preserve"> </w:t>
      </w:r>
      <w:r>
        <w:rPr>
          <w:bCs/>
          <w:noProof/>
          <w:sz w:val="28"/>
          <w:szCs w:val="28"/>
          <w:lang w:val="ru-RU"/>
        </w:rPr>
        <w:t xml:space="preserve">меняется на </w:t>
      </w:r>
      <w:r>
        <w:rPr>
          <w:bCs/>
          <w:noProof/>
          <w:sz w:val="28"/>
          <w:szCs w:val="28"/>
          <w:lang w:val="en-US"/>
        </w:rPr>
        <w:t>stSelected</w:t>
      </w:r>
      <w:r w:rsidRPr="006A6A53">
        <w:rPr>
          <w:bCs/>
          <w:noProof/>
          <w:sz w:val="28"/>
          <w:szCs w:val="28"/>
          <w:lang w:val="ru-RU"/>
        </w:rPr>
        <w:t xml:space="preserve"> </w:t>
      </w:r>
      <w:r>
        <w:rPr>
          <w:bCs/>
          <w:noProof/>
          <w:sz w:val="28"/>
          <w:szCs w:val="28"/>
          <w:lang w:val="ru-RU"/>
        </w:rPr>
        <w:t xml:space="preserve">и при следующем отображении этих символов на экран они будут выделены. </w:t>
      </w:r>
    </w:p>
    <w:p w:rsidR="006A6A53" w:rsidRDefault="006A6A53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 Для реализации перемещения выделенных символов с зажатой левой клавишей мыши была создана процедура </w:t>
      </w:r>
      <w:r>
        <w:rPr>
          <w:bCs/>
          <w:noProof/>
          <w:sz w:val="28"/>
          <w:szCs w:val="28"/>
          <w:lang w:val="en-US"/>
        </w:rPr>
        <w:t>OffsetSelectedSymbols</w:t>
      </w:r>
      <w:r w:rsidRPr="006A6A53">
        <w:rPr>
          <w:bCs/>
          <w:noProof/>
          <w:sz w:val="28"/>
          <w:szCs w:val="28"/>
          <w:lang w:val="ru-RU"/>
        </w:rPr>
        <w:t xml:space="preserve">, </w:t>
      </w:r>
      <w:r>
        <w:rPr>
          <w:bCs/>
          <w:noProof/>
          <w:sz w:val="28"/>
          <w:szCs w:val="28"/>
          <w:lang w:val="ru-RU"/>
        </w:rPr>
        <w:t xml:space="preserve">которая изменяет координаты левого верхнего и правого нижнего углов каждого выделенного символа на смещение равное входным данным. </w:t>
      </w:r>
    </w:p>
    <w:p w:rsidR="006A6A53" w:rsidRDefault="006A6A53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 В программе существуют события, которые влияют на все созданные символы. Для одновременного изменения состояния каждого символа была создана процедура </w:t>
      </w:r>
      <w:r>
        <w:rPr>
          <w:bCs/>
          <w:noProof/>
          <w:sz w:val="28"/>
          <w:szCs w:val="28"/>
          <w:lang w:val="en-US"/>
        </w:rPr>
        <w:t>SetSymbolsState</w:t>
      </w:r>
      <w:r>
        <w:rPr>
          <w:bCs/>
          <w:noProof/>
          <w:sz w:val="28"/>
          <w:szCs w:val="28"/>
          <w:lang w:val="ru-RU"/>
        </w:rPr>
        <w:t xml:space="preserve">. В основном она используется для выделения всех символов событием </w:t>
      </w:r>
      <w:r>
        <w:rPr>
          <w:bCs/>
          <w:noProof/>
          <w:sz w:val="28"/>
          <w:szCs w:val="28"/>
          <w:lang w:val="en-US"/>
        </w:rPr>
        <w:t>actSelectAll</w:t>
      </w:r>
      <w:r w:rsidRPr="006A6A53">
        <w:rPr>
          <w:bCs/>
          <w:noProof/>
          <w:sz w:val="28"/>
          <w:szCs w:val="28"/>
          <w:lang w:val="ru-RU"/>
        </w:rPr>
        <w:t xml:space="preserve"> (</w:t>
      </w:r>
      <w:r>
        <w:rPr>
          <w:bCs/>
          <w:noProof/>
          <w:sz w:val="28"/>
          <w:szCs w:val="28"/>
          <w:lang w:val="ru-RU"/>
        </w:rPr>
        <w:t xml:space="preserve">горячая клавиша </w:t>
      </w:r>
      <w:r>
        <w:rPr>
          <w:bCs/>
          <w:noProof/>
          <w:sz w:val="28"/>
          <w:szCs w:val="28"/>
          <w:lang w:val="en-US"/>
        </w:rPr>
        <w:t>Ctrl</w:t>
      </w:r>
      <w:r w:rsidRPr="006A6A53">
        <w:rPr>
          <w:bCs/>
          <w:noProof/>
          <w:sz w:val="28"/>
          <w:szCs w:val="28"/>
          <w:lang w:val="ru-RU"/>
        </w:rPr>
        <w:t>+</w:t>
      </w:r>
      <w:r>
        <w:rPr>
          <w:bCs/>
          <w:noProof/>
          <w:sz w:val="28"/>
          <w:szCs w:val="28"/>
          <w:lang w:val="en-US"/>
        </w:rPr>
        <w:t>A</w:t>
      </w:r>
      <w:r w:rsidRPr="006A6A53">
        <w:rPr>
          <w:bCs/>
          <w:noProof/>
          <w:sz w:val="28"/>
          <w:szCs w:val="28"/>
          <w:lang w:val="ru-RU"/>
        </w:rPr>
        <w:t>)</w:t>
      </w:r>
      <w:r>
        <w:rPr>
          <w:bCs/>
          <w:noProof/>
          <w:sz w:val="28"/>
          <w:szCs w:val="28"/>
          <w:lang w:val="ru-RU"/>
        </w:rPr>
        <w:t>, выхода из выделения и перехода в режим линий.</w:t>
      </w:r>
    </w:p>
    <w:p w:rsidR="006A6A53" w:rsidRDefault="006A6A53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 Для реализации буфера обмена и действия отката изменений была создана процедура </w:t>
      </w:r>
      <w:r>
        <w:rPr>
          <w:bCs/>
          <w:noProof/>
          <w:sz w:val="28"/>
          <w:szCs w:val="28"/>
          <w:lang w:val="en-US"/>
        </w:rPr>
        <w:t>CopySymbolsFromTo</w:t>
      </w:r>
      <w:r w:rsidRPr="006A6A53">
        <w:rPr>
          <w:bCs/>
          <w:noProof/>
          <w:sz w:val="28"/>
          <w:szCs w:val="28"/>
          <w:lang w:val="ru-RU"/>
        </w:rPr>
        <w:t xml:space="preserve">, </w:t>
      </w:r>
      <w:r>
        <w:rPr>
          <w:bCs/>
          <w:noProof/>
          <w:sz w:val="28"/>
          <w:szCs w:val="28"/>
          <w:lang w:val="ru-RU"/>
        </w:rPr>
        <w:t xml:space="preserve">которая принимает на вход шесть динамических типов: источники и конечные адресса, куда необходимо скопировать данные. </w:t>
      </w:r>
    </w:p>
    <w:p w:rsidR="00EE67AE" w:rsidRDefault="00EE67AE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 При построении линии изначально известны лишь ее координата начала и конца. Чтобы из этих данных построить массив координат точек линии, была создана процедура </w:t>
      </w:r>
      <w:r>
        <w:rPr>
          <w:bCs/>
          <w:noProof/>
          <w:sz w:val="28"/>
          <w:szCs w:val="28"/>
          <w:lang w:val="en-US"/>
        </w:rPr>
        <w:t>ConstructLine</w:t>
      </w:r>
      <w:r w:rsidRPr="00EE67AE">
        <w:rPr>
          <w:bCs/>
          <w:noProof/>
          <w:sz w:val="28"/>
          <w:szCs w:val="28"/>
          <w:lang w:val="ru-RU"/>
        </w:rPr>
        <w:t xml:space="preserve">. </w:t>
      </w:r>
    </w:p>
    <w:p w:rsidR="004877C5" w:rsidRDefault="004877C5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Код почти всей подсистемы данных находится в модуле </w:t>
      </w:r>
      <w:r>
        <w:rPr>
          <w:bCs/>
          <w:noProof/>
          <w:sz w:val="28"/>
          <w:szCs w:val="28"/>
          <w:lang w:val="en-US"/>
        </w:rPr>
        <w:t>DataStructures</w:t>
      </w:r>
      <w:r>
        <w:rPr>
          <w:bCs/>
          <w:noProof/>
          <w:sz w:val="28"/>
          <w:szCs w:val="28"/>
          <w:lang w:val="ru-RU"/>
        </w:rPr>
        <w:t xml:space="preserve"> (кроме реализации стека, она находится в модуле </w:t>
      </w:r>
      <w:r>
        <w:rPr>
          <w:bCs/>
          <w:noProof/>
          <w:sz w:val="28"/>
          <w:szCs w:val="28"/>
          <w:lang w:val="en-US"/>
        </w:rPr>
        <w:t>StackRoutine</w:t>
      </w:r>
      <w:r w:rsidRPr="004877C5">
        <w:rPr>
          <w:bCs/>
          <w:noProof/>
          <w:sz w:val="28"/>
          <w:szCs w:val="28"/>
          <w:lang w:val="ru-RU"/>
        </w:rPr>
        <w:t xml:space="preserve">) </w:t>
      </w:r>
      <w:r>
        <w:rPr>
          <w:bCs/>
          <w:noProof/>
          <w:sz w:val="28"/>
          <w:szCs w:val="28"/>
          <w:lang w:val="ru-RU"/>
        </w:rPr>
        <w:t xml:space="preserve">в Приложении Б. </w:t>
      </w:r>
    </w:p>
    <w:p w:rsidR="00322F43" w:rsidRDefault="00322F43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</w:p>
    <w:p w:rsidR="00322F43" w:rsidRPr="004877C5" w:rsidRDefault="00322F43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  <w:bookmarkStart w:id="1" w:name="_GoBack"/>
      <w:bookmarkEnd w:id="1"/>
    </w:p>
    <w:p w:rsidR="00EE67AE" w:rsidRPr="00EE67AE" w:rsidRDefault="00EE67AE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</w:p>
    <w:p w:rsidR="00EE67AE" w:rsidRDefault="00EE67AE" w:rsidP="004877C5">
      <w:pPr>
        <w:pStyle w:val="a5"/>
        <w:spacing w:before="360" w:line="360" w:lineRule="atLeast"/>
        <w:ind w:left="567" w:firstLine="0"/>
        <w:jc w:val="left"/>
        <w:rPr>
          <w:b/>
          <w:bCs/>
          <w:noProof/>
          <w:sz w:val="28"/>
          <w:szCs w:val="28"/>
          <w:lang w:val="ru-RU"/>
        </w:rPr>
      </w:pPr>
      <w:r w:rsidRPr="00EE67AE">
        <w:rPr>
          <w:b/>
          <w:bCs/>
          <w:noProof/>
          <w:sz w:val="28"/>
          <w:szCs w:val="28"/>
          <w:lang w:val="ru-RU"/>
        </w:rPr>
        <w:t>3.3</w:t>
      </w:r>
      <w:r w:rsidR="00703CBD">
        <w:rPr>
          <w:bCs/>
          <w:noProof/>
          <w:sz w:val="28"/>
          <w:szCs w:val="28"/>
          <w:lang w:val="ru-RU"/>
        </w:rPr>
        <w:t xml:space="preserve"> </w:t>
      </w:r>
      <w:r>
        <w:rPr>
          <w:b/>
          <w:bCs/>
          <w:noProof/>
          <w:sz w:val="28"/>
          <w:szCs w:val="28"/>
          <w:lang w:val="ru-RU"/>
        </w:rPr>
        <w:t>Конструирование подсистемы отрисовки.</w:t>
      </w:r>
    </w:p>
    <w:p w:rsidR="00703CBD" w:rsidRDefault="00EE67AE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Так как в ГОСТ 19.701-90 существует внушительное количество различных символов, то для каждого из них пришлось написать отдельную процедуру отрисовки с помощью встроенных в </w:t>
      </w:r>
      <w:r>
        <w:rPr>
          <w:bCs/>
          <w:noProof/>
          <w:sz w:val="28"/>
          <w:szCs w:val="28"/>
          <w:lang w:val="en-US"/>
        </w:rPr>
        <w:t>Delphi</w:t>
      </w:r>
      <w:r w:rsidRPr="00EE67AE">
        <w:rPr>
          <w:bCs/>
          <w:noProof/>
          <w:sz w:val="28"/>
          <w:szCs w:val="28"/>
          <w:lang w:val="ru-RU"/>
        </w:rPr>
        <w:t xml:space="preserve"> </w:t>
      </w:r>
      <w:r>
        <w:rPr>
          <w:bCs/>
          <w:noProof/>
          <w:sz w:val="28"/>
          <w:szCs w:val="28"/>
          <w:lang w:val="en-US"/>
        </w:rPr>
        <w:t>VCL</w:t>
      </w:r>
      <w:r w:rsidRPr="00EE67AE">
        <w:rPr>
          <w:bCs/>
          <w:noProof/>
          <w:sz w:val="28"/>
          <w:szCs w:val="28"/>
          <w:lang w:val="ru-RU"/>
        </w:rPr>
        <w:t xml:space="preserve"> </w:t>
      </w:r>
      <w:r>
        <w:rPr>
          <w:bCs/>
          <w:noProof/>
          <w:sz w:val="28"/>
          <w:szCs w:val="28"/>
          <w:lang w:val="ru-RU"/>
        </w:rPr>
        <w:t>процедур отрисовки геометрических примитивов.</w:t>
      </w:r>
      <w:r w:rsidR="00BE7FD4">
        <w:rPr>
          <w:bCs/>
          <w:noProof/>
          <w:sz w:val="28"/>
          <w:szCs w:val="28"/>
          <w:lang w:val="ru-RU"/>
        </w:rPr>
        <w:t xml:space="preserve"> </w:t>
      </w:r>
    </w:p>
    <w:p w:rsidR="00BE7FD4" w:rsidRDefault="00BE7FD4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lastRenderedPageBreak/>
        <w:t xml:space="preserve"> Для большинства символов хватало встроенных процедур </w:t>
      </w:r>
      <w:r>
        <w:rPr>
          <w:bCs/>
          <w:noProof/>
          <w:sz w:val="28"/>
          <w:szCs w:val="28"/>
          <w:lang w:val="en-US"/>
        </w:rPr>
        <w:t>Polygon</w:t>
      </w:r>
      <w:r w:rsidRPr="00BE7FD4">
        <w:rPr>
          <w:bCs/>
          <w:noProof/>
          <w:sz w:val="28"/>
          <w:szCs w:val="28"/>
          <w:lang w:val="ru-RU"/>
        </w:rPr>
        <w:t xml:space="preserve"> (</w:t>
      </w:r>
      <w:r>
        <w:rPr>
          <w:bCs/>
          <w:noProof/>
          <w:sz w:val="28"/>
          <w:szCs w:val="28"/>
          <w:lang w:val="ru-RU"/>
        </w:rPr>
        <w:t xml:space="preserve">рисование многоугольника по заданным точкам) и </w:t>
      </w:r>
      <w:r>
        <w:rPr>
          <w:bCs/>
          <w:noProof/>
          <w:sz w:val="28"/>
          <w:szCs w:val="28"/>
          <w:lang w:val="en-US"/>
        </w:rPr>
        <w:t>Rectangle</w:t>
      </w:r>
      <w:r w:rsidRPr="00BE7FD4">
        <w:rPr>
          <w:bCs/>
          <w:noProof/>
          <w:sz w:val="28"/>
          <w:szCs w:val="28"/>
          <w:lang w:val="ru-RU"/>
        </w:rPr>
        <w:t xml:space="preserve"> (</w:t>
      </w:r>
      <w:r>
        <w:rPr>
          <w:bCs/>
          <w:noProof/>
          <w:sz w:val="28"/>
          <w:szCs w:val="28"/>
          <w:lang w:val="ru-RU"/>
        </w:rPr>
        <w:t xml:space="preserve">рисование прямоугольника по левому верхнему и правому нижнему углу). Некоторые символы требовали использования </w:t>
      </w:r>
      <w:r>
        <w:rPr>
          <w:bCs/>
          <w:noProof/>
          <w:sz w:val="28"/>
          <w:szCs w:val="28"/>
          <w:lang w:val="en-US"/>
        </w:rPr>
        <w:t>Ellipse</w:t>
      </w:r>
      <w:r w:rsidRPr="00BE7FD4">
        <w:rPr>
          <w:bCs/>
          <w:noProof/>
          <w:sz w:val="28"/>
          <w:szCs w:val="28"/>
          <w:lang w:val="ru-RU"/>
        </w:rPr>
        <w:t xml:space="preserve"> (</w:t>
      </w:r>
      <w:r>
        <w:rPr>
          <w:bCs/>
          <w:noProof/>
          <w:sz w:val="28"/>
          <w:szCs w:val="28"/>
          <w:lang w:val="ru-RU"/>
        </w:rPr>
        <w:t xml:space="preserve">рисование эллипса, вписанного в прямоугольник, координаты углов которого передаются входными данными). Однако следующие символы: «Документ», «Запоминаемые данные», «Прямой доступ», «Бумажная лента» и «Дисплей» потребовали более сложных процедур отрисовки с использованием встроенной в </w:t>
      </w:r>
      <w:r>
        <w:rPr>
          <w:bCs/>
          <w:noProof/>
          <w:sz w:val="28"/>
          <w:szCs w:val="28"/>
          <w:lang w:val="en-US"/>
        </w:rPr>
        <w:t>Delphi</w:t>
      </w:r>
      <w:r w:rsidRPr="00BE7FD4">
        <w:rPr>
          <w:bCs/>
          <w:noProof/>
          <w:sz w:val="28"/>
          <w:szCs w:val="28"/>
          <w:lang w:val="ru-RU"/>
        </w:rPr>
        <w:t xml:space="preserve"> </w:t>
      </w:r>
      <w:r>
        <w:rPr>
          <w:bCs/>
          <w:noProof/>
          <w:sz w:val="28"/>
          <w:szCs w:val="28"/>
          <w:lang w:val="en-US"/>
        </w:rPr>
        <w:t>VCL</w:t>
      </w:r>
      <w:r w:rsidRPr="00BE7FD4">
        <w:rPr>
          <w:bCs/>
          <w:noProof/>
          <w:sz w:val="28"/>
          <w:szCs w:val="28"/>
          <w:lang w:val="ru-RU"/>
        </w:rPr>
        <w:t xml:space="preserve"> </w:t>
      </w:r>
      <w:r>
        <w:rPr>
          <w:bCs/>
          <w:noProof/>
          <w:sz w:val="28"/>
          <w:szCs w:val="28"/>
          <w:lang w:val="ru-RU"/>
        </w:rPr>
        <w:t xml:space="preserve">процедуры рисования дуги </w:t>
      </w:r>
      <w:r>
        <w:rPr>
          <w:bCs/>
          <w:noProof/>
          <w:sz w:val="28"/>
          <w:szCs w:val="28"/>
          <w:lang w:val="en-US"/>
        </w:rPr>
        <w:t>Arc</w:t>
      </w:r>
      <w:r w:rsidRPr="00BE7FD4">
        <w:rPr>
          <w:bCs/>
          <w:noProof/>
          <w:sz w:val="28"/>
          <w:szCs w:val="28"/>
          <w:lang w:val="ru-RU"/>
        </w:rPr>
        <w:t>.</w:t>
      </w:r>
    </w:p>
    <w:p w:rsidR="00BE7FD4" w:rsidRDefault="00BE7FD4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 Для установления параметров кисти рисования на холсте создана процедура </w:t>
      </w:r>
      <w:r>
        <w:rPr>
          <w:bCs/>
          <w:noProof/>
          <w:sz w:val="28"/>
          <w:szCs w:val="28"/>
          <w:lang w:val="en-US"/>
        </w:rPr>
        <w:t>SetCanvaAttributes</w:t>
      </w:r>
      <w:r w:rsidRPr="00BE7FD4">
        <w:rPr>
          <w:bCs/>
          <w:noProof/>
          <w:sz w:val="28"/>
          <w:szCs w:val="28"/>
          <w:lang w:val="ru-RU"/>
        </w:rPr>
        <w:t xml:space="preserve">, </w:t>
      </w:r>
      <w:r>
        <w:rPr>
          <w:bCs/>
          <w:noProof/>
          <w:sz w:val="28"/>
          <w:szCs w:val="28"/>
          <w:lang w:val="ru-RU"/>
        </w:rPr>
        <w:t xml:space="preserve">которая заданному холсту меняет параметры кисти в зависимости от входной переменной состояния типа </w:t>
      </w:r>
      <w:r>
        <w:rPr>
          <w:bCs/>
          <w:noProof/>
          <w:sz w:val="28"/>
          <w:szCs w:val="28"/>
          <w:lang w:val="en-US"/>
        </w:rPr>
        <w:t>TState</w:t>
      </w:r>
      <w:r w:rsidRPr="00BE7FD4">
        <w:rPr>
          <w:bCs/>
          <w:noProof/>
          <w:sz w:val="28"/>
          <w:szCs w:val="28"/>
          <w:lang w:val="ru-RU"/>
        </w:rPr>
        <w:t>.</w:t>
      </w:r>
    </w:p>
    <w:p w:rsidR="004877C5" w:rsidRPr="004877C5" w:rsidRDefault="004877C5" w:rsidP="004877C5">
      <w:pPr>
        <w:pStyle w:val="a5"/>
        <w:spacing w:before="360" w:line="360" w:lineRule="atLeast"/>
        <w:ind w:firstLine="0"/>
        <w:jc w:val="left"/>
        <w:rPr>
          <w:bCs/>
          <w:noProof/>
          <w:sz w:val="28"/>
          <w:szCs w:val="28"/>
          <w:lang w:val="ru-RU"/>
        </w:rPr>
      </w:pPr>
      <w:r w:rsidRPr="004877C5">
        <w:rPr>
          <w:bCs/>
          <w:noProof/>
          <w:sz w:val="28"/>
          <w:szCs w:val="28"/>
          <w:lang w:val="ru-RU"/>
        </w:rPr>
        <w:t xml:space="preserve"> </w:t>
      </w:r>
      <w:r>
        <w:rPr>
          <w:bCs/>
          <w:noProof/>
          <w:sz w:val="28"/>
          <w:szCs w:val="28"/>
          <w:lang w:val="ru-RU"/>
        </w:rPr>
        <w:t xml:space="preserve">Код всей подсистемы отрисовки находится в модуле </w:t>
      </w:r>
      <w:r>
        <w:rPr>
          <w:bCs/>
          <w:noProof/>
          <w:sz w:val="28"/>
          <w:szCs w:val="28"/>
          <w:lang w:val="en-US"/>
        </w:rPr>
        <w:t>DrawSymbols</w:t>
      </w:r>
      <w:r w:rsidRPr="004877C5">
        <w:rPr>
          <w:bCs/>
          <w:noProof/>
          <w:sz w:val="28"/>
          <w:szCs w:val="28"/>
          <w:lang w:val="ru-RU"/>
        </w:rPr>
        <w:t xml:space="preserve"> </w:t>
      </w:r>
      <w:r>
        <w:rPr>
          <w:bCs/>
          <w:noProof/>
          <w:sz w:val="28"/>
          <w:szCs w:val="28"/>
          <w:lang w:val="ru-RU"/>
        </w:rPr>
        <w:t>в Приложении Б.</w:t>
      </w:r>
    </w:p>
    <w:p w:rsidR="00840390" w:rsidRPr="00840390" w:rsidRDefault="00840390" w:rsidP="00840390">
      <w:pPr>
        <w:pStyle w:val="a5"/>
        <w:spacing w:before="360" w:line="360" w:lineRule="atLeast"/>
        <w:ind w:firstLine="0"/>
        <w:jc w:val="left"/>
        <w:rPr>
          <w:noProof/>
          <w:sz w:val="44"/>
          <w:szCs w:val="44"/>
          <w:lang w:val="ru-RU"/>
        </w:rPr>
      </w:pPr>
    </w:p>
    <w:p w:rsidR="007C3982" w:rsidRDefault="007C3982" w:rsidP="004A7836">
      <w:pPr>
        <w:pStyle w:val="a5"/>
        <w:spacing w:before="360" w:line="360" w:lineRule="atLeast"/>
        <w:ind w:firstLine="0"/>
        <w:jc w:val="left"/>
        <w:rPr>
          <w:noProof/>
          <w:sz w:val="44"/>
          <w:szCs w:val="44"/>
          <w:lang w:val="ru-RU"/>
        </w:rPr>
      </w:pPr>
    </w:p>
    <w:p w:rsidR="007C3982" w:rsidRDefault="007C3982" w:rsidP="004A7836">
      <w:pPr>
        <w:pStyle w:val="a5"/>
        <w:spacing w:before="360" w:line="360" w:lineRule="atLeast"/>
        <w:ind w:firstLine="0"/>
        <w:jc w:val="left"/>
        <w:rPr>
          <w:noProof/>
          <w:sz w:val="44"/>
          <w:szCs w:val="44"/>
          <w:lang w:val="ru-RU"/>
        </w:rPr>
      </w:pPr>
    </w:p>
    <w:p w:rsidR="007C3982" w:rsidRDefault="007C3982" w:rsidP="004A7836">
      <w:pPr>
        <w:pStyle w:val="a5"/>
        <w:spacing w:before="360" w:line="360" w:lineRule="atLeast"/>
        <w:ind w:firstLine="0"/>
        <w:jc w:val="left"/>
        <w:rPr>
          <w:noProof/>
          <w:sz w:val="44"/>
          <w:szCs w:val="44"/>
          <w:lang w:val="ru-RU"/>
        </w:rPr>
      </w:pPr>
    </w:p>
    <w:p w:rsidR="007C3982" w:rsidRDefault="007C3982" w:rsidP="004A7836">
      <w:pPr>
        <w:pStyle w:val="a5"/>
        <w:spacing w:before="360" w:line="360" w:lineRule="atLeast"/>
        <w:ind w:firstLine="0"/>
        <w:jc w:val="left"/>
        <w:rPr>
          <w:noProof/>
          <w:sz w:val="44"/>
          <w:szCs w:val="44"/>
          <w:lang w:val="ru-RU"/>
        </w:rPr>
      </w:pPr>
    </w:p>
    <w:p w:rsidR="007C3982" w:rsidRDefault="007C3982" w:rsidP="004A7836">
      <w:pPr>
        <w:pStyle w:val="a5"/>
        <w:spacing w:before="360" w:line="360" w:lineRule="atLeast"/>
        <w:ind w:firstLine="0"/>
        <w:jc w:val="left"/>
        <w:rPr>
          <w:noProof/>
          <w:sz w:val="44"/>
          <w:szCs w:val="44"/>
          <w:lang w:val="ru-RU"/>
        </w:rPr>
      </w:pPr>
    </w:p>
    <w:p w:rsidR="007C3982" w:rsidRDefault="007C3982" w:rsidP="004A7836">
      <w:pPr>
        <w:pStyle w:val="a5"/>
        <w:spacing w:before="360" w:line="360" w:lineRule="atLeast"/>
        <w:ind w:firstLine="0"/>
        <w:jc w:val="left"/>
        <w:rPr>
          <w:noProof/>
          <w:sz w:val="44"/>
          <w:szCs w:val="44"/>
          <w:lang w:val="ru-RU"/>
        </w:rPr>
      </w:pPr>
    </w:p>
    <w:p w:rsidR="007C3982" w:rsidRDefault="007C3982" w:rsidP="004A7836">
      <w:pPr>
        <w:pStyle w:val="a5"/>
        <w:spacing w:before="360" w:line="360" w:lineRule="atLeast"/>
        <w:ind w:firstLine="0"/>
        <w:jc w:val="left"/>
        <w:rPr>
          <w:noProof/>
          <w:sz w:val="44"/>
          <w:szCs w:val="44"/>
          <w:lang w:val="ru-RU"/>
        </w:rPr>
      </w:pPr>
    </w:p>
    <w:p w:rsidR="007C3982" w:rsidRDefault="007C3982" w:rsidP="004A7836">
      <w:pPr>
        <w:pStyle w:val="a5"/>
        <w:spacing w:before="360" w:line="360" w:lineRule="atLeast"/>
        <w:ind w:firstLine="0"/>
        <w:jc w:val="left"/>
        <w:rPr>
          <w:noProof/>
          <w:sz w:val="44"/>
          <w:szCs w:val="44"/>
          <w:lang w:val="ru-RU"/>
        </w:rPr>
      </w:pPr>
    </w:p>
    <w:p w:rsidR="007C3982" w:rsidRDefault="007C3982" w:rsidP="004A7836">
      <w:pPr>
        <w:pStyle w:val="a5"/>
        <w:spacing w:before="360" w:line="360" w:lineRule="atLeast"/>
        <w:ind w:firstLine="0"/>
        <w:jc w:val="left"/>
        <w:rPr>
          <w:noProof/>
          <w:sz w:val="44"/>
          <w:szCs w:val="44"/>
          <w:lang w:val="ru-RU"/>
        </w:rPr>
      </w:pPr>
    </w:p>
    <w:p w:rsidR="00E35B18" w:rsidRDefault="00E35B18" w:rsidP="00E35B18">
      <w:pPr>
        <w:pStyle w:val="a5"/>
        <w:spacing w:before="360"/>
        <w:ind w:firstLine="0"/>
        <w:rPr>
          <w:noProof/>
          <w:sz w:val="44"/>
          <w:szCs w:val="44"/>
          <w:lang w:val="ru-RU"/>
        </w:rPr>
      </w:pPr>
      <w:bookmarkStart w:id="2" w:name="_Hlk164930029"/>
    </w:p>
    <w:p w:rsidR="00E35B18" w:rsidRDefault="00E35B18" w:rsidP="00E35B18">
      <w:pPr>
        <w:pStyle w:val="a5"/>
        <w:spacing w:before="360"/>
        <w:ind w:firstLine="0"/>
        <w:rPr>
          <w:noProof/>
          <w:sz w:val="44"/>
          <w:szCs w:val="44"/>
          <w:lang w:val="ru-RU"/>
        </w:rPr>
      </w:pPr>
    </w:p>
    <w:p w:rsidR="00E35B18" w:rsidRDefault="00E35B18" w:rsidP="00E35B18">
      <w:pPr>
        <w:pStyle w:val="a5"/>
        <w:numPr>
          <w:ilvl w:val="0"/>
          <w:numId w:val="39"/>
        </w:numPr>
        <w:spacing w:before="360"/>
        <w:rPr>
          <w:b/>
          <w:bCs/>
          <w:sz w:val="32"/>
          <w:szCs w:val="28"/>
          <w:lang w:val="be-BY"/>
        </w:rPr>
      </w:pPr>
      <w:r>
        <w:rPr>
          <w:b/>
          <w:bCs/>
          <w:sz w:val="32"/>
          <w:szCs w:val="28"/>
          <w:lang w:val="be-BY"/>
        </w:rPr>
        <w:t>Тестирование программного средства</w:t>
      </w:r>
    </w:p>
    <w:p w:rsidR="00E35B18" w:rsidRDefault="00E35B18" w:rsidP="008E585B">
      <w:pPr>
        <w:pStyle w:val="a5"/>
        <w:spacing w:before="360"/>
        <w:ind w:left="425" w:firstLine="0"/>
        <w:rPr>
          <w:b/>
          <w:bCs/>
          <w:sz w:val="32"/>
          <w:szCs w:val="28"/>
          <w:lang w:val="be-BY"/>
        </w:rPr>
      </w:pPr>
    </w:p>
    <w:p w:rsidR="00E35B18" w:rsidRDefault="00E35B18" w:rsidP="00E35B18">
      <w:pPr>
        <w:pStyle w:val="a5"/>
        <w:spacing w:before="360" w:line="360" w:lineRule="exact"/>
        <w:ind w:firstLine="0"/>
        <w:rPr>
          <w:bCs/>
          <w:sz w:val="28"/>
          <w:szCs w:val="28"/>
          <w:lang w:val="be-BY"/>
        </w:rPr>
      </w:pPr>
      <w:r>
        <w:rPr>
          <w:bCs/>
          <w:sz w:val="28"/>
          <w:szCs w:val="28"/>
          <w:lang w:val="be-BY"/>
        </w:rPr>
        <w:t>Во время разработки программы проводилось постоянное тестирование нововведенного функционала на его работоспособность. Следующие несколько тестов представляют собой тестирование уже готового программного средства на соответствие техническим требованиям и правильности работы созданных функций.</w:t>
      </w:r>
    </w:p>
    <w:p w:rsidR="00E35B18" w:rsidRDefault="00E35B18" w:rsidP="00E35B18">
      <w:pPr>
        <w:pStyle w:val="a5"/>
        <w:spacing w:before="360" w:line="360" w:lineRule="exact"/>
        <w:ind w:firstLine="0"/>
        <w:rPr>
          <w:bCs/>
          <w:sz w:val="28"/>
          <w:szCs w:val="28"/>
          <w:lang w:val="be-BY"/>
        </w:rPr>
      </w:pPr>
    </w:p>
    <w:p w:rsidR="00E35B18" w:rsidRPr="00E35B18" w:rsidRDefault="00E35B18" w:rsidP="00E35B18">
      <w:pPr>
        <w:pStyle w:val="a5"/>
        <w:spacing w:before="360" w:line="360" w:lineRule="exact"/>
        <w:ind w:firstLine="0"/>
        <w:rPr>
          <w:bCs/>
          <w:sz w:val="28"/>
          <w:szCs w:val="28"/>
          <w:lang w:val="be-BY"/>
        </w:rPr>
      </w:pPr>
    </w:p>
    <w:p w:rsidR="00E35B18" w:rsidRDefault="00E35B18" w:rsidP="008E585B">
      <w:pPr>
        <w:pStyle w:val="a5"/>
        <w:spacing w:before="360"/>
        <w:ind w:left="425" w:firstLine="0"/>
        <w:rPr>
          <w:b/>
          <w:bCs/>
          <w:sz w:val="32"/>
          <w:szCs w:val="28"/>
          <w:lang w:val="be-BY"/>
        </w:rPr>
      </w:pPr>
    </w:p>
    <w:p w:rsidR="00E35B18" w:rsidRDefault="00E35B18" w:rsidP="008E585B">
      <w:pPr>
        <w:pStyle w:val="a5"/>
        <w:spacing w:before="360"/>
        <w:ind w:left="425" w:firstLine="0"/>
        <w:rPr>
          <w:b/>
          <w:bCs/>
          <w:sz w:val="32"/>
          <w:szCs w:val="28"/>
          <w:lang w:val="be-BY"/>
        </w:rPr>
      </w:pPr>
    </w:p>
    <w:p w:rsidR="00E35B18" w:rsidRDefault="00E35B18" w:rsidP="008E585B">
      <w:pPr>
        <w:pStyle w:val="a5"/>
        <w:spacing w:before="360"/>
        <w:ind w:left="425" w:firstLine="0"/>
        <w:rPr>
          <w:b/>
          <w:bCs/>
          <w:sz w:val="32"/>
          <w:szCs w:val="28"/>
          <w:lang w:val="be-BY"/>
        </w:rPr>
      </w:pPr>
    </w:p>
    <w:p w:rsidR="00E35B18" w:rsidRDefault="00E35B18" w:rsidP="008E585B">
      <w:pPr>
        <w:pStyle w:val="a5"/>
        <w:spacing w:before="360"/>
        <w:ind w:left="425" w:firstLine="0"/>
        <w:rPr>
          <w:b/>
          <w:bCs/>
          <w:sz w:val="32"/>
          <w:szCs w:val="28"/>
          <w:lang w:val="be-BY"/>
        </w:rPr>
      </w:pPr>
    </w:p>
    <w:bookmarkEnd w:id="2"/>
    <w:p w:rsidR="00744414" w:rsidRDefault="00744414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E35B18" w:rsidRDefault="00E35B18" w:rsidP="00AD387D">
      <w:pPr>
        <w:rPr>
          <w:noProof/>
        </w:rPr>
      </w:pPr>
    </w:p>
    <w:p w:rsidR="00744414" w:rsidRDefault="00744414" w:rsidP="00AD387D">
      <w:pPr>
        <w:rPr>
          <w:noProof/>
        </w:rPr>
      </w:pPr>
    </w:p>
    <w:p w:rsidR="00744414" w:rsidRDefault="00744414" w:rsidP="00AD387D">
      <w:pPr>
        <w:rPr>
          <w:noProof/>
        </w:rPr>
      </w:pPr>
    </w:p>
    <w:p w:rsidR="00744414" w:rsidRDefault="00744414" w:rsidP="00AD387D">
      <w:pPr>
        <w:rPr>
          <w:noProof/>
        </w:rPr>
      </w:pPr>
    </w:p>
    <w:p w:rsidR="00744414" w:rsidRDefault="00744414" w:rsidP="00AD387D">
      <w:pPr>
        <w:rPr>
          <w:noProof/>
        </w:rPr>
      </w:pPr>
    </w:p>
    <w:p w:rsidR="00744414" w:rsidRDefault="00744414" w:rsidP="00AD387D">
      <w:pPr>
        <w:rPr>
          <w:noProof/>
        </w:rPr>
      </w:pPr>
    </w:p>
    <w:p w:rsidR="00744414" w:rsidRDefault="00744414" w:rsidP="00AD387D">
      <w:pPr>
        <w:rPr>
          <w:noProof/>
        </w:rPr>
      </w:pPr>
    </w:p>
    <w:p w:rsidR="00744414" w:rsidRDefault="00744414" w:rsidP="00AD387D">
      <w:pPr>
        <w:rPr>
          <w:noProof/>
        </w:rPr>
      </w:pPr>
    </w:p>
    <w:p w:rsidR="00744414" w:rsidRDefault="00744414" w:rsidP="00AD387D">
      <w:pPr>
        <w:rPr>
          <w:noProof/>
        </w:rPr>
      </w:pPr>
    </w:p>
    <w:p w:rsidR="00744414" w:rsidRDefault="00744414" w:rsidP="00AD387D">
      <w:pPr>
        <w:rPr>
          <w:noProof/>
        </w:rPr>
      </w:pPr>
    </w:p>
    <w:p w:rsidR="00B2187F" w:rsidRDefault="00B2187F" w:rsidP="00AD387D">
      <w:pPr>
        <w:rPr>
          <w:noProof/>
        </w:rPr>
      </w:pPr>
    </w:p>
    <w:p w:rsidR="00B2187F" w:rsidRDefault="00B2187F" w:rsidP="00AD387D">
      <w:pPr>
        <w:rPr>
          <w:noProof/>
        </w:rPr>
      </w:pPr>
    </w:p>
    <w:p w:rsidR="00961F3D" w:rsidRPr="003F4B21" w:rsidRDefault="00DA6ADB" w:rsidP="003F4B21">
      <w:pPr>
        <w:pStyle w:val="ae"/>
        <w:numPr>
          <w:ilvl w:val="1"/>
          <w:numId w:val="35"/>
        </w:numPr>
        <w:rPr>
          <w:b/>
          <w:bCs/>
          <w:noProof/>
          <w:sz w:val="32"/>
        </w:rPr>
      </w:pPr>
      <w:r w:rsidRPr="003F4B21">
        <w:rPr>
          <w:b/>
          <w:bCs/>
          <w:noProof/>
          <w:sz w:val="32"/>
        </w:rPr>
        <w:t>Текст программы</w:t>
      </w:r>
    </w:p>
    <w:p w:rsidR="003F4B21" w:rsidRDefault="003F4B21" w:rsidP="003F4B21">
      <w:pPr>
        <w:ind w:left="425" w:firstLine="0"/>
        <w:rPr>
          <w:b/>
          <w:bCs/>
          <w:noProof/>
        </w:rPr>
      </w:pPr>
    </w:p>
    <w:p w:rsidR="00D86572" w:rsidRDefault="00D86572" w:rsidP="003F4B21">
      <w:pPr>
        <w:ind w:left="425" w:firstLine="0"/>
        <w:rPr>
          <w:b/>
          <w:bCs/>
          <w:noProof/>
        </w:rPr>
      </w:pPr>
      <w:r>
        <w:rPr>
          <w:b/>
          <w:bCs/>
          <w:noProof/>
        </w:rPr>
        <w:t>Основное тело программы</w:t>
      </w:r>
      <w:r w:rsidR="00F124FD">
        <w:rPr>
          <w:b/>
          <w:bCs/>
          <w:noProof/>
        </w:rPr>
        <w:t xml:space="preserve"> (</w:t>
      </w:r>
      <w:r w:rsidR="00F124FD">
        <w:rPr>
          <w:b/>
          <w:bCs/>
          <w:noProof/>
          <w:lang w:val="en-US"/>
        </w:rPr>
        <w:t>Main</w:t>
      </w:r>
      <w:r w:rsidR="00F124FD" w:rsidRPr="00F3566F">
        <w:rPr>
          <w:b/>
          <w:bCs/>
          <w:noProof/>
        </w:rPr>
        <w:t>.</w:t>
      </w:r>
      <w:r w:rsidR="00F124FD">
        <w:rPr>
          <w:b/>
          <w:bCs/>
          <w:noProof/>
          <w:lang w:val="en-US"/>
        </w:rPr>
        <w:t>d</w:t>
      </w:r>
      <w:r w:rsidR="00F3566F">
        <w:rPr>
          <w:b/>
          <w:bCs/>
          <w:noProof/>
          <w:lang w:val="en-US"/>
        </w:rPr>
        <w:t>pr</w:t>
      </w:r>
      <w:r w:rsidR="00F124FD" w:rsidRPr="00F3566F">
        <w:rPr>
          <w:b/>
          <w:bCs/>
          <w:noProof/>
        </w:rPr>
        <w:t>)</w:t>
      </w:r>
      <w:r>
        <w:rPr>
          <w:b/>
          <w:bCs/>
          <w:noProof/>
        </w:rPr>
        <w:t>:</w:t>
      </w:r>
    </w:p>
    <w:p w:rsidR="00D86572" w:rsidRPr="00F3566F" w:rsidRDefault="00D86572" w:rsidP="003F4B21">
      <w:pPr>
        <w:ind w:left="425" w:firstLine="0"/>
        <w:rPr>
          <w:b/>
          <w:bCs/>
          <w:noProof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gram Mai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{$APPTYPE CONSOLE}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{$R *.res}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uses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ystem.SysUtils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indows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ystem.Types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ilesHandling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MonodirectionalList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nclude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iftGenerato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resents: PSurpriz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Create(var list: PGroup)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// Application logic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tart(var groupToInit: PGroup)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Finish(groups: PGroup)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ReadSessionManager(groups: PGroup): integer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CloseSessionManager(groups: PGroup): integer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KeyController(groups: PGroup): integer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HandleEvent(event: integer)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AddManager(groups: PGroup): integer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EditManager(groups: PGroup): integer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DeleteManager(groups: PGroup): integer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PrintManager(groups: PGroup): integer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SearchManager(groups: PGroup): integer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SortManager(groups: PGroup): integer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PresentManager(groups: PGroup): integer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AddSweetWrapper(groups: PGroup)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Search(groups: PGroup; code: integer; bag: PSweet): integer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Print(list: PGroup)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PrintAll(list: PGroup)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// Interfac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ClearScreen(keepFirstLine: boolean = false)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ClearLine(y: integer)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PutCursorToPos(x, y: integer)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etColor(bgColor, fgColor: integer)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howMessage(y: integer; errorText: string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messageType: integer = 0)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howMainMenu()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howMenuBar(const actions: array of string)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howTableHeader()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howSweet(sweet: PSweet); forwa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// FUNCTIONS AND PROCEDURES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AddMana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ponse: string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de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OK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howMenuBar(['</w:t>
      </w:r>
      <w:r w:rsidRPr="00C44D0F">
        <w:rPr>
          <w:rFonts w:ascii="Consolas" w:hAnsi="Consolas"/>
          <w:bCs/>
          <w:noProof/>
          <w:sz w:val="20"/>
        </w:rPr>
        <w:t>Добавить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группу</w:t>
      </w:r>
      <w:r w:rsidRPr="00C44D0F">
        <w:rPr>
          <w:rFonts w:ascii="Consolas" w:hAnsi="Consolas"/>
          <w:bCs/>
          <w:noProof/>
          <w:sz w:val="20"/>
          <w:lang w:val="en-US"/>
        </w:rPr>
        <w:t>', '</w:t>
      </w:r>
      <w:r w:rsidRPr="00C44D0F">
        <w:rPr>
          <w:rFonts w:ascii="Consolas" w:hAnsi="Consolas"/>
          <w:bCs/>
          <w:noProof/>
          <w:sz w:val="20"/>
        </w:rPr>
        <w:t>Добавить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сладость</w:t>
      </w:r>
      <w:r w:rsidRPr="00C44D0F">
        <w:rPr>
          <w:rFonts w:ascii="Consolas" w:hAnsi="Consolas"/>
          <w:bCs/>
          <w:noProof/>
          <w:sz w:val="20"/>
          <w:lang w:val="en-US"/>
        </w:rPr>
        <w:t>', '</w:t>
      </w:r>
      <w:r w:rsidRPr="00C44D0F">
        <w:rPr>
          <w:rFonts w:ascii="Consolas" w:hAnsi="Consolas"/>
          <w:bCs/>
          <w:noProof/>
          <w:sz w:val="20"/>
        </w:rPr>
        <w:t>Назад</w:t>
      </w:r>
      <w:r w:rsidRPr="00C44D0F">
        <w:rPr>
          <w:rFonts w:ascii="Consolas" w:hAnsi="Consolas"/>
          <w:bCs/>
          <w:noProof/>
          <w:sz w:val="20"/>
          <w:lang w:val="en-US"/>
        </w:rPr>
        <w:t>']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earLine(INPUT_LIN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TryStrToInt(response, code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ase code of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1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howMenuBar(['     </w:t>
      </w:r>
      <w:r w:rsidRPr="00C44D0F">
        <w:rPr>
          <w:rFonts w:ascii="Consolas" w:hAnsi="Consolas"/>
          <w:bCs/>
          <w:noProof/>
          <w:sz w:val="20"/>
        </w:rPr>
        <w:t>ДОБАВЛЕНИЕ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НОВОЙ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ГРУППЫ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    ']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</w:t>
      </w:r>
      <w:r w:rsidRPr="00C44D0F">
        <w:rPr>
          <w:rFonts w:ascii="Consolas" w:hAnsi="Consolas"/>
          <w:bCs/>
          <w:noProof/>
          <w:sz w:val="20"/>
        </w:rPr>
        <w:t>writel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write('Наименование новой группы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</w:t>
      </w:r>
      <w:r w:rsidRPr="00C44D0F">
        <w:rPr>
          <w:rFonts w:ascii="Consolas" w:hAnsi="Consolas"/>
          <w:bCs/>
          <w:noProof/>
          <w:sz w:val="20"/>
          <w:lang w:val="en-US"/>
        </w:rPr>
        <w:t>SetColor(clBlack, clYellow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if not((response = 'q') or (response = '')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AddGroup(groups, 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ShowMessage(3, '</w:t>
      </w:r>
      <w:r w:rsidRPr="00C44D0F">
        <w:rPr>
          <w:rFonts w:ascii="Consolas" w:hAnsi="Consolas"/>
          <w:bCs/>
          <w:noProof/>
          <w:sz w:val="20"/>
        </w:rPr>
        <w:t>Группа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успешно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была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добавлена</w:t>
      </w:r>
      <w:r w:rsidRPr="00C44D0F">
        <w:rPr>
          <w:rFonts w:ascii="Consolas" w:hAnsi="Consolas"/>
          <w:bCs/>
          <w:noProof/>
          <w:sz w:val="20"/>
          <w:lang w:val="en-US"/>
        </w:rPr>
        <w:t>!', 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</w:t>
      </w:r>
      <w:r w:rsidRPr="00C44D0F">
        <w:rPr>
          <w:rFonts w:ascii="Consolas" w:hAnsi="Consolas"/>
          <w:bCs/>
          <w:noProof/>
          <w:sz w:val="20"/>
        </w:rPr>
        <w:t>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  ShowMessage(3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    'Заsпись не была добавлена. Нажмите ENTER чтобы выйти', 1)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2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ShowMenuB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  (['     ДОБАВЛЕНИЕ НОВОЙ СЛАДОСТИ  (Чтобы отменить добавление, введите q в любом поле ввода) ']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  </w:t>
      </w:r>
      <w:r w:rsidRPr="00C44D0F">
        <w:rPr>
          <w:rFonts w:ascii="Consolas" w:hAnsi="Consolas"/>
          <w:bCs/>
          <w:noProof/>
          <w:sz w:val="20"/>
          <w:lang w:val="en-US"/>
        </w:rPr>
        <w:t>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AddSweetWrapper(group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3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OK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INVALID_VALUE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INVALID_INTEGER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earScreen(tru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howMainMenu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AddSweetWrapp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: PSwee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trVar: string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ntVar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entLine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tayFlag: boolea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rrectInputFlag: boolea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ID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hOut: THandl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hOut := GetStdHandle(STD_OUTPUT_HANDL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entLine := 1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tay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trVar := ''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sweet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rrectInput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not(correctInputFlag)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</w:t>
      </w:r>
      <w:r w:rsidRPr="00C44D0F">
        <w:rPr>
          <w:rFonts w:ascii="Consolas" w:hAnsi="Consolas"/>
          <w:bCs/>
          <w:noProof/>
          <w:sz w:val="20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write(#13#10'ID или Название группы для добавления сладости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</w:t>
      </w:r>
      <w:r w:rsidRPr="00C44D0F">
        <w:rPr>
          <w:rFonts w:ascii="Consolas" w:hAnsi="Consolas"/>
          <w:bCs/>
          <w:noProof/>
          <w:sz w:val="20"/>
          <w:lang w:val="en-US"/>
        </w:rPr>
        <w:t>SetColor(clBlack, clYellow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adln(strVar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etColor(clBlack, clWhit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earLine(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((strVar = 'q') or (strVar = '')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tay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lse if TryStrToInt(strVar, groupID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isGroupExists(groups, groupID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orrectInputFlag := tru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ShowMessage(currentLine, '</w:t>
      </w:r>
      <w:r w:rsidRPr="00C44D0F">
        <w:rPr>
          <w:rFonts w:ascii="Consolas" w:hAnsi="Consolas"/>
          <w:bCs/>
          <w:noProof/>
          <w:sz w:val="20"/>
        </w:rPr>
        <w:t>Данной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группы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не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существует</w:t>
      </w:r>
      <w:r w:rsidRPr="00C44D0F">
        <w:rPr>
          <w:rFonts w:ascii="Consolas" w:hAnsi="Consolas"/>
          <w:bCs/>
          <w:noProof/>
          <w:sz w:val="20"/>
          <w:lang w:val="en-US"/>
        </w:rPr>
        <w:t>!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groupID := GetGroupIDByName(groups, strVar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groupID = -1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ShowMessage(currentLine, '</w:t>
      </w:r>
      <w:r w:rsidRPr="00C44D0F">
        <w:rPr>
          <w:rFonts w:ascii="Consolas" w:hAnsi="Consolas"/>
          <w:bCs/>
          <w:noProof/>
          <w:sz w:val="20"/>
        </w:rPr>
        <w:t>Данной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группы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не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существует</w:t>
      </w:r>
      <w:r w:rsidRPr="00C44D0F">
        <w:rPr>
          <w:rFonts w:ascii="Consolas" w:hAnsi="Consolas"/>
          <w:bCs/>
          <w:noProof/>
          <w:sz w:val="20"/>
          <w:lang w:val="en-US"/>
        </w:rPr>
        <w:t>!')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stayFlag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c(currentLin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</w:t>
      </w:r>
      <w:r w:rsidRPr="00C44D0F">
        <w:rPr>
          <w:rFonts w:ascii="Consolas" w:hAnsi="Consolas"/>
          <w:bCs/>
          <w:noProof/>
          <w:sz w:val="20"/>
        </w:rPr>
        <w:t>write('Название сладости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readln(strVar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</w:t>
      </w: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((strVar = 'q') or (strVar = '')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tay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stayFlag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c(currentLin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orrectInput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.info.name := strVa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not(correctInputFlag)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write('</w:t>
      </w:r>
      <w:r w:rsidRPr="00C44D0F">
        <w:rPr>
          <w:rFonts w:ascii="Consolas" w:hAnsi="Consolas"/>
          <w:bCs/>
          <w:noProof/>
          <w:sz w:val="20"/>
        </w:rPr>
        <w:t>Цена</w:t>
      </w:r>
      <w:r w:rsidRPr="00C44D0F">
        <w:rPr>
          <w:rFonts w:ascii="Consolas" w:hAnsi="Consolas"/>
          <w:bCs/>
          <w:noProof/>
          <w:sz w:val="20"/>
          <w:lang w:val="en-US"/>
        </w:rPr>
        <w:t>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adln(strVar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TryStrToInt(strVar, intVar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orrectInputFlag := tru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f strVar = 'q'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tay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howMessage(currentLine, '</w:t>
      </w:r>
      <w:r w:rsidRPr="00C44D0F">
        <w:rPr>
          <w:rFonts w:ascii="Consolas" w:hAnsi="Consolas"/>
          <w:bCs/>
          <w:noProof/>
          <w:sz w:val="20"/>
        </w:rPr>
        <w:t>Введено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некорректное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значение</w:t>
      </w:r>
      <w:r w:rsidRPr="00C44D0F">
        <w:rPr>
          <w:rFonts w:ascii="Consolas" w:hAnsi="Consolas"/>
          <w:bCs/>
          <w:noProof/>
          <w:sz w:val="20"/>
          <w:lang w:val="en-US"/>
        </w:rPr>
        <w:t>!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stayFlag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c(currentLin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orrectInput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.info.price := intVa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not(correctInputFlag)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write('</w:t>
      </w:r>
      <w:r w:rsidRPr="00C44D0F">
        <w:rPr>
          <w:rFonts w:ascii="Consolas" w:hAnsi="Consolas"/>
          <w:bCs/>
          <w:noProof/>
          <w:sz w:val="20"/>
        </w:rPr>
        <w:t>Вес</w:t>
      </w:r>
      <w:r w:rsidRPr="00C44D0F">
        <w:rPr>
          <w:rFonts w:ascii="Consolas" w:hAnsi="Consolas"/>
          <w:bCs/>
          <w:noProof/>
          <w:sz w:val="20"/>
          <w:lang w:val="en-US"/>
        </w:rPr>
        <w:t>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  readln(strVar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TryStrToInt(strVar, intVar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orrectInputFlag := tru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f strVar = 'q'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tay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howMessage(currentLine, '</w:t>
      </w:r>
      <w:r w:rsidRPr="00C44D0F">
        <w:rPr>
          <w:rFonts w:ascii="Consolas" w:hAnsi="Consolas"/>
          <w:bCs/>
          <w:noProof/>
          <w:sz w:val="20"/>
        </w:rPr>
        <w:t>Введено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некорректное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значение</w:t>
      </w:r>
      <w:r w:rsidRPr="00C44D0F">
        <w:rPr>
          <w:rFonts w:ascii="Consolas" w:hAnsi="Consolas"/>
          <w:bCs/>
          <w:noProof/>
          <w:sz w:val="20"/>
          <w:lang w:val="en-US"/>
        </w:rPr>
        <w:t>!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stayFlag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c(currentLin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orrectInput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.info.weight := intVa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not(correctInputFlag)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write('</w:t>
      </w:r>
      <w:r w:rsidRPr="00C44D0F">
        <w:rPr>
          <w:rFonts w:ascii="Consolas" w:hAnsi="Consolas"/>
          <w:bCs/>
          <w:noProof/>
          <w:sz w:val="20"/>
        </w:rPr>
        <w:t>Сахар</w:t>
      </w:r>
      <w:r w:rsidRPr="00C44D0F">
        <w:rPr>
          <w:rFonts w:ascii="Consolas" w:hAnsi="Consolas"/>
          <w:bCs/>
          <w:noProof/>
          <w:sz w:val="20"/>
          <w:lang w:val="en-US"/>
        </w:rPr>
        <w:t>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adln(strVar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TryStrToInt(strVar, intVar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orrectInputFlag := tru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f strVar = 'q'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tay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howMessage(currentLine, '</w:t>
      </w:r>
      <w:r w:rsidRPr="00C44D0F">
        <w:rPr>
          <w:rFonts w:ascii="Consolas" w:hAnsi="Consolas"/>
          <w:bCs/>
          <w:noProof/>
          <w:sz w:val="20"/>
        </w:rPr>
        <w:t>Введено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некорректное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значение</w:t>
      </w:r>
      <w:r w:rsidRPr="00C44D0F">
        <w:rPr>
          <w:rFonts w:ascii="Consolas" w:hAnsi="Consolas"/>
          <w:bCs/>
          <w:noProof/>
          <w:sz w:val="20"/>
          <w:lang w:val="en-US"/>
        </w:rPr>
        <w:t>!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nc(currentLin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not(stayFlag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howMessage(currentLine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</w:t>
      </w:r>
      <w:r w:rsidRPr="00C44D0F">
        <w:rPr>
          <w:rFonts w:ascii="Consolas" w:hAnsi="Consolas"/>
          <w:bCs/>
          <w:noProof/>
          <w:sz w:val="20"/>
        </w:rPr>
        <w:t>'Запись не была добавлена. Нажмите ENTER чтобы выйти', 1)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</w:t>
      </w:r>
      <w:r w:rsidRPr="00C44D0F">
        <w:rPr>
          <w:rFonts w:ascii="Consolas" w:hAnsi="Consolas"/>
          <w:bCs/>
          <w:noProof/>
          <w:sz w:val="20"/>
          <w:lang w:val="en-US"/>
        </w:rPr>
        <w:t>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.info.sugar := intVa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AddSweet(groups, groupID, sweet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howMessage(currentLine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</w:t>
      </w:r>
      <w:r w:rsidRPr="00C44D0F">
        <w:rPr>
          <w:rFonts w:ascii="Consolas" w:hAnsi="Consolas"/>
          <w:bCs/>
          <w:noProof/>
          <w:sz w:val="20"/>
        </w:rPr>
        <w:t>'Запись была успешно добавлена! Нажмите ENTER чтобы выйти', 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</w:t>
      </w: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ClearLin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utCursorToPos(0, y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StringOfChar(' ', MAX_WIDTH)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utCursorToPos(0, y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ClearScree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nsoleSize, NumWritten: LongWo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Origin: COO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creenBufferInfo: CONSOLE_SCREEN_BUFFER_INFO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hOut: THandl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hOut := GetStdHandle(STD_OUTPUT_HANDL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etConsoleScreenBufferInfo(hOut, ScreenBufferInfo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Origin.x := 0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keepFirstLine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onsoleSize := ScreenBufferInfo.dwSize.x * (ScreenBufferInfo.dwSize.y -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Origin.y := 1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onsoleSize := ScreenBufferInfo.dwSize.x * ScreenBufferInfo.dwSize.y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Origin.y := 0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illConsoleOutputCharacter(hOut, ' ', ConsoleSize, Origin, NumWritten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illConsoleOutputAttribute(hOut, ScreenBufferInfo.wAttributes, ConsoleSize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Origin, NumWritten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etConsoleCursorPosition(hOut, Origin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CloseSessionMana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ponse: string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ponse2: string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actionCode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EXIT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</w:t>
      </w:r>
      <w:r w:rsidRPr="00C44D0F">
        <w:rPr>
          <w:rFonts w:ascii="Consolas" w:hAnsi="Consolas"/>
          <w:bCs/>
          <w:noProof/>
          <w:sz w:val="20"/>
        </w:rPr>
        <w:t>ShowMenuBar(['            ВЫХОД С СОХРАНЕНИЕМ               ']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write('Название сессии для сохранения &lt;Enter или q чтобы вернуться в главное меню&gt;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</w:t>
      </w:r>
      <w:r w:rsidRPr="00C44D0F">
        <w:rPr>
          <w:rFonts w:ascii="Consolas" w:hAnsi="Consolas"/>
          <w:bCs/>
          <w:noProof/>
          <w:sz w:val="20"/>
          <w:lang w:val="en-US"/>
        </w:rPr>
        <w:t>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earLine(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(response = '') or (response = 'q'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OK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ShowMainMenu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Length(response) &gt; 30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LENGTH_EXCEED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ClearScreen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howMainMenu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isSessionExists(response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</w:t>
      </w:r>
      <w:r w:rsidRPr="00C44D0F">
        <w:rPr>
          <w:rFonts w:ascii="Consolas" w:hAnsi="Consolas"/>
          <w:bCs/>
          <w:noProof/>
          <w:sz w:val="20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ShowMessage(1, 'Сессия с таким названием уже существует!',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write('Введите "1", чтобы всё равно сохранить и выйти, либо Enter, чтобы вернуться в главное меню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</w:t>
      </w:r>
      <w:r w:rsidRPr="00C44D0F">
        <w:rPr>
          <w:rFonts w:ascii="Consolas" w:hAnsi="Consolas"/>
          <w:bCs/>
          <w:noProof/>
          <w:sz w:val="20"/>
          <w:lang w:val="en-US"/>
        </w:rPr>
        <w:t>readln(response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learLine(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f (TryStrToInt(response2, actionCode) = true) and (actionCode = 1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aveSession(groups, 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howMessage(1, '</w:t>
      </w:r>
      <w:r w:rsidRPr="00C44D0F">
        <w:rPr>
          <w:rFonts w:ascii="Consolas" w:hAnsi="Consolas"/>
          <w:bCs/>
          <w:noProof/>
          <w:sz w:val="20"/>
        </w:rPr>
        <w:t>Сессия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"' + response + '" </w:t>
      </w:r>
      <w:r w:rsidRPr="00C44D0F">
        <w:rPr>
          <w:rFonts w:ascii="Consolas" w:hAnsi="Consolas"/>
          <w:bCs/>
          <w:noProof/>
          <w:sz w:val="20"/>
        </w:rPr>
        <w:t>успешно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сохранена</w:t>
      </w:r>
      <w:r w:rsidRPr="00C44D0F">
        <w:rPr>
          <w:rFonts w:ascii="Consolas" w:hAnsi="Consolas"/>
          <w:bCs/>
          <w:noProof/>
          <w:sz w:val="20"/>
          <w:lang w:val="en-US"/>
        </w:rPr>
        <w:t>!', 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Result := OK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howMainMenu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SaveSession(groups, 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</w:t>
      </w:r>
      <w:r w:rsidRPr="00C44D0F">
        <w:rPr>
          <w:rFonts w:ascii="Consolas" w:hAnsi="Consolas"/>
          <w:bCs/>
          <w:noProof/>
          <w:sz w:val="20"/>
        </w:rPr>
        <w:t>ShowMessage(1, 'Сессия "' + response + '" успешно сохранена!', 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</w:t>
      </w: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Creat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, k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emp: PGroup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List: PSwee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list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list^.sweet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list^.sweets.info.id := 0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emp := lis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emp.info.id := 0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r i := 1 to Length(groupNames)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New(list^.next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inc(temp.info.id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list := list.nex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list.info.id := temp.info.i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list.info.name := groupNames[i - 1]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list^.next := nil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list := temp^.nex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k := 0; // Index of current group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list &lt;&gt; nil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New(list.sweet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List := list^.sweets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List.info.id := 0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for i := 1 to Length(sweetNames[k])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New(sweetList^.next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nc(temp^.sweets.info.id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List := sweetList^.nex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List.info.id := temp^.sweets.info.i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List.info.name := sweetNames[k][i - 1]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List.info.price := sweetPrices[k][i - 1]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List.info.weight := sweetWeights[k][i - 1]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List.info.sugar := sweetSugars[k][i - 1]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list := list^.nex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c(k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list := temp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DeleteMana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ponse: string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de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rrectInputFlag: boolea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tayFlag: boolea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d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ag: PSwee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OK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rrectInput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tay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bag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</w:t>
      </w:r>
      <w:r w:rsidRPr="00C44D0F">
        <w:rPr>
          <w:rFonts w:ascii="Consolas" w:hAnsi="Consolas"/>
          <w:bCs/>
          <w:noProof/>
          <w:sz w:val="20"/>
        </w:rPr>
        <w:t>ShowMenuBar(['Удалить группу', 'Удалить сладость', 'Назад']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lastRenderedPageBreak/>
        <w:t xml:space="preserve">  </w:t>
      </w:r>
      <w:r w:rsidRPr="00C44D0F">
        <w:rPr>
          <w:rFonts w:ascii="Consolas" w:hAnsi="Consolas"/>
          <w:bCs/>
          <w:noProof/>
          <w:sz w:val="20"/>
          <w:lang w:val="en-US"/>
        </w:rPr>
        <w:t>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earLine(INPUT_LIN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TryStrToInt(response, code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ase code of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1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while not(correctInputFlag)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</w:t>
      </w:r>
      <w:r w:rsidRPr="00C44D0F">
        <w:rPr>
          <w:rFonts w:ascii="Consolas" w:hAnsi="Consolas"/>
          <w:bCs/>
          <w:noProof/>
          <w:sz w:val="20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  PutCursorToPos(0, 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  write('ID или Название удаляемой группы (q чтобы выйти)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  </w:t>
      </w:r>
      <w:r w:rsidRPr="00C44D0F">
        <w:rPr>
          <w:rFonts w:ascii="Consolas" w:hAnsi="Consolas"/>
          <w:bCs/>
          <w:noProof/>
          <w:sz w:val="20"/>
          <w:lang w:val="en-US"/>
        </w:rPr>
        <w:t>SetColor(clBlack, clYellow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SetColor(clBlack, clWhit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ClearLine(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if ((response = 'q') or (response = '')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stay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else if TryStrToInt(response, id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if isGroupExists(groups, id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correctInputFlag := tru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ShowMessage(2, '</w:t>
      </w:r>
      <w:r w:rsidRPr="00C44D0F">
        <w:rPr>
          <w:rFonts w:ascii="Consolas" w:hAnsi="Consolas"/>
          <w:bCs/>
          <w:noProof/>
          <w:sz w:val="20"/>
        </w:rPr>
        <w:t>Данной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группы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не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существует</w:t>
      </w:r>
      <w:r w:rsidRPr="00C44D0F">
        <w:rPr>
          <w:rFonts w:ascii="Consolas" w:hAnsi="Consolas"/>
          <w:bCs/>
          <w:noProof/>
          <w:sz w:val="20"/>
          <w:lang w:val="en-US"/>
        </w:rPr>
        <w:t>!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id := GetGroupIDByName(groups, 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</w:t>
      </w:r>
      <w:r w:rsidRPr="00C44D0F">
        <w:rPr>
          <w:rFonts w:ascii="Consolas" w:hAnsi="Consolas"/>
          <w:bCs/>
          <w:noProof/>
          <w:sz w:val="20"/>
        </w:rPr>
        <w:t>if id = -1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      ShowMessage(2, 'Данной группы не существует!')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    </w:t>
      </w:r>
      <w:r w:rsidRPr="00C44D0F">
        <w:rPr>
          <w:rFonts w:ascii="Consolas" w:hAnsi="Consolas"/>
          <w:bCs/>
          <w:noProof/>
          <w:sz w:val="20"/>
          <w:lang w:val="en-US"/>
        </w:rPr>
        <w:t>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if stayFlag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if DeleteGroup(groups, id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</w:t>
      </w:r>
      <w:r w:rsidRPr="00C44D0F">
        <w:rPr>
          <w:rFonts w:ascii="Consolas" w:hAnsi="Consolas"/>
          <w:bCs/>
          <w:noProof/>
          <w:sz w:val="20"/>
        </w:rPr>
        <w:t>ShowMessage(2, 'Группа была успешно удалена!', 2)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    ShowMessage(2, 'Группы к удалению не существует!',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</w:t>
      </w: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2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while not(correctInputFlag)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</w:t>
      </w:r>
      <w:r w:rsidRPr="00C44D0F">
        <w:rPr>
          <w:rFonts w:ascii="Consolas" w:hAnsi="Consolas"/>
          <w:bCs/>
          <w:noProof/>
          <w:sz w:val="20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  PutCursorToPos(0, 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  write('ID или Название удаляемой сладости (q чтобы выйти)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  </w:t>
      </w:r>
      <w:r w:rsidRPr="00C44D0F">
        <w:rPr>
          <w:rFonts w:ascii="Consolas" w:hAnsi="Consolas"/>
          <w:bCs/>
          <w:noProof/>
          <w:sz w:val="20"/>
          <w:lang w:val="en-US"/>
        </w:rPr>
        <w:t>SetColor(clBlack, clYellow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        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SetColor(clBlack, clWhit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ClearLine(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if ((response = 'q') or (response = '')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stay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else if TryStrToInt(response, id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if isSweetExists(groups, id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</w:t>
      </w:r>
      <w:r w:rsidRPr="00C44D0F">
        <w:rPr>
          <w:rFonts w:ascii="Consolas" w:hAnsi="Consolas"/>
          <w:bCs/>
          <w:noProof/>
          <w:sz w:val="20"/>
        </w:rPr>
        <w:t>correctInputFlag := tru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      ShowMessage(2, 'Данной сладости не существует!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  </w:t>
      </w:r>
      <w:r w:rsidRPr="00C44D0F">
        <w:rPr>
          <w:rFonts w:ascii="Consolas" w:hAnsi="Consolas"/>
          <w:bCs/>
          <w:noProof/>
          <w:sz w:val="20"/>
          <w:lang w:val="en-US"/>
        </w:rPr>
        <w:t>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id := GetSweetIDByName(groups, 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</w:t>
      </w:r>
      <w:r w:rsidRPr="00C44D0F">
        <w:rPr>
          <w:rFonts w:ascii="Consolas" w:hAnsi="Consolas"/>
          <w:bCs/>
          <w:noProof/>
          <w:sz w:val="20"/>
        </w:rPr>
        <w:t>if id = -1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      ShowMessage(2, 'Данной сладости не существует!')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    </w:t>
      </w:r>
      <w:r w:rsidRPr="00C44D0F">
        <w:rPr>
          <w:rFonts w:ascii="Consolas" w:hAnsi="Consolas"/>
          <w:bCs/>
          <w:noProof/>
          <w:sz w:val="20"/>
          <w:lang w:val="en-US"/>
        </w:rPr>
        <w:t>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bag.info.name := respon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if Search(groups, CMP_NAME, bag) &gt; 1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</w:t>
      </w:r>
      <w:r w:rsidRPr="00C44D0F">
        <w:rPr>
          <w:rFonts w:ascii="Consolas" w:hAnsi="Consolas"/>
          <w:bCs/>
          <w:noProof/>
          <w:sz w:val="20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        write('Обнаружено несколько записей, укажите индекс для удаления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        </w:t>
      </w:r>
      <w:r w:rsidRPr="00C44D0F">
        <w:rPr>
          <w:rFonts w:ascii="Consolas" w:hAnsi="Consolas"/>
          <w:bCs/>
          <w:noProof/>
          <w:sz w:val="20"/>
          <w:lang w:val="en-US"/>
        </w:rPr>
        <w:t>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if not(TryStrToInt(response, id)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  stay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  Result := INVALID_INTEGER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if stayFlag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if DeleteSweet(groups, id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ShowMessage(2, '</w:t>
      </w:r>
      <w:r w:rsidRPr="00C44D0F">
        <w:rPr>
          <w:rFonts w:ascii="Consolas" w:hAnsi="Consolas"/>
          <w:bCs/>
          <w:noProof/>
          <w:sz w:val="20"/>
        </w:rPr>
        <w:t>Сладость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была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успешно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удалена</w:t>
      </w:r>
      <w:r w:rsidRPr="00C44D0F">
        <w:rPr>
          <w:rFonts w:ascii="Consolas" w:hAnsi="Consolas"/>
          <w:bCs/>
          <w:noProof/>
          <w:sz w:val="20"/>
          <w:lang w:val="en-US"/>
        </w:rPr>
        <w:t>!', 2)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</w:t>
      </w:r>
      <w:r w:rsidRPr="00C44D0F">
        <w:rPr>
          <w:rFonts w:ascii="Consolas" w:hAnsi="Consolas"/>
          <w:bCs/>
          <w:noProof/>
          <w:sz w:val="20"/>
        </w:rPr>
        <w:t>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    ShowMessage(2, 'Сладости к удалению не существует!',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</w:t>
      </w: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3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OK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INVALID_VALUE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INVALID_INTEGER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Dispose(bag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earScreen(tru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howMainMenu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EditMana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ToChange, bag: PSwee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trVar: string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ntVar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entLine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tayFlag: boolea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rrectInputFlag: boolea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d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operation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entLine := 2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OK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tay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rrectInput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trVar := ''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</w:t>
      </w:r>
      <w:r w:rsidRPr="00C44D0F">
        <w:rPr>
          <w:rFonts w:ascii="Consolas" w:hAnsi="Consolas"/>
          <w:bCs/>
          <w:noProof/>
          <w:sz w:val="20"/>
        </w:rPr>
        <w:t>New(bag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ShowMenuB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(['    РЕДАКТИРОВАНИЕ ПОЗИЦИЙ (нажмите q или введите пустую строку, чтобы выйтин на любом этапе)  ']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</w:t>
      </w:r>
      <w:r w:rsidRPr="00C44D0F">
        <w:rPr>
          <w:rFonts w:ascii="Consolas" w:hAnsi="Consolas"/>
          <w:bCs/>
          <w:noProof/>
          <w:sz w:val="20"/>
          <w:lang w:val="en-US"/>
        </w:rPr>
        <w:t>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not(correctInputFlag)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PutCursorToPos(0, currentLin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</w:t>
      </w:r>
      <w:r w:rsidRPr="00C44D0F">
        <w:rPr>
          <w:rFonts w:ascii="Consolas" w:hAnsi="Consolas"/>
          <w:bCs/>
          <w:noProof/>
          <w:sz w:val="20"/>
        </w:rPr>
        <w:t>write('ID или Название сладости для редактирования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</w:t>
      </w:r>
      <w:r w:rsidRPr="00C44D0F">
        <w:rPr>
          <w:rFonts w:ascii="Consolas" w:hAnsi="Consolas"/>
          <w:bCs/>
          <w:noProof/>
          <w:sz w:val="20"/>
          <w:lang w:val="en-US"/>
        </w:rPr>
        <w:t>SetColor(clBlack, clYellow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adln(strVar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etColor(clBlack, clWhit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earLine(currentLin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((strVar = 'q') or (strVar = '')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tay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</w:t>
      </w:r>
      <w:r w:rsidRPr="00C44D0F">
        <w:rPr>
          <w:rFonts w:ascii="Consolas" w:hAnsi="Consolas"/>
          <w:bCs/>
          <w:noProof/>
          <w:sz w:val="20"/>
        </w:rPr>
        <w:t>ShowMessage(currentLine, 'Изменение позиции было отменено!',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</w:t>
      </w:r>
      <w:r w:rsidRPr="00C44D0F">
        <w:rPr>
          <w:rFonts w:ascii="Consolas" w:hAnsi="Consolas"/>
          <w:bCs/>
          <w:noProof/>
          <w:sz w:val="20"/>
          <w:lang w:val="en-US"/>
        </w:rPr>
        <w:t>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lse if TryStrToInt(strVar, id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ToChange := ExtractSweetByID(groups, id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sweetToChange.info.id &lt;&gt; -1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orrectInputFlag := tru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stay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    correctInput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</w:t>
      </w:r>
      <w:r w:rsidRPr="00C44D0F">
        <w:rPr>
          <w:rFonts w:ascii="Consolas" w:hAnsi="Consolas"/>
          <w:bCs/>
          <w:noProof/>
          <w:sz w:val="20"/>
        </w:rPr>
        <w:t>ShowMessage(currentLine, 'Данной сладости не существует!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</w:t>
      </w: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ag.info.name := strVa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Search(groups, CMP_NAME, bag) &gt; 1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</w:t>
      </w:r>
      <w:r w:rsidRPr="00C44D0F">
        <w:rPr>
          <w:rFonts w:ascii="Consolas" w:hAnsi="Consolas"/>
          <w:bCs/>
          <w:noProof/>
          <w:sz w:val="20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write('Обнаружено несколько записей, укажите индекс для редактирования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</w:t>
      </w:r>
      <w:r w:rsidRPr="00C44D0F">
        <w:rPr>
          <w:rFonts w:ascii="Consolas" w:hAnsi="Consolas"/>
          <w:bCs/>
          <w:noProof/>
          <w:sz w:val="20"/>
          <w:lang w:val="en-US"/>
        </w:rPr>
        <w:t>readln(strVar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f not(TryStrToInt(strVar, id)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tay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Result := INVALID_INTEGER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id := -1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d := GetSweetIDByName(groups, strVar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Result = OK_CODE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sweetToChange := ExtractSweetByID(groups, id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f sweetToChange.info.id &lt;&gt; -1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correctInputFlag := tru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tay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//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howMessage(currentLine, '</w:t>
      </w:r>
      <w:r w:rsidRPr="00C44D0F">
        <w:rPr>
          <w:rFonts w:ascii="Consolas" w:hAnsi="Consolas"/>
          <w:bCs/>
          <w:noProof/>
          <w:sz w:val="20"/>
        </w:rPr>
        <w:t>Данной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сладости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не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существует</w:t>
      </w:r>
      <w:r w:rsidRPr="00C44D0F">
        <w:rPr>
          <w:rFonts w:ascii="Consolas" w:hAnsi="Consolas"/>
          <w:bCs/>
          <w:noProof/>
          <w:sz w:val="20"/>
          <w:lang w:val="en-US"/>
        </w:rPr>
        <w:t>!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ClearScreen(tru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stayFlag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howMenuBar(['</w:t>
      </w:r>
      <w:r w:rsidRPr="00C44D0F">
        <w:rPr>
          <w:rFonts w:ascii="Consolas" w:hAnsi="Consolas"/>
          <w:bCs/>
          <w:noProof/>
          <w:sz w:val="20"/>
        </w:rPr>
        <w:t>Редактировать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название</w:t>
      </w:r>
      <w:r w:rsidRPr="00C44D0F">
        <w:rPr>
          <w:rFonts w:ascii="Consolas" w:hAnsi="Consolas"/>
          <w:bCs/>
          <w:noProof/>
          <w:sz w:val="20"/>
          <w:lang w:val="en-US"/>
        </w:rPr>
        <w:t>', '</w:t>
      </w:r>
      <w:r w:rsidRPr="00C44D0F">
        <w:rPr>
          <w:rFonts w:ascii="Consolas" w:hAnsi="Consolas"/>
          <w:bCs/>
          <w:noProof/>
          <w:sz w:val="20"/>
        </w:rPr>
        <w:t>Цену</w:t>
      </w:r>
      <w:r w:rsidRPr="00C44D0F">
        <w:rPr>
          <w:rFonts w:ascii="Consolas" w:hAnsi="Consolas"/>
          <w:bCs/>
          <w:noProof/>
          <w:sz w:val="20"/>
          <w:lang w:val="en-US"/>
        </w:rPr>
        <w:t>', '</w:t>
      </w:r>
      <w:r w:rsidRPr="00C44D0F">
        <w:rPr>
          <w:rFonts w:ascii="Consolas" w:hAnsi="Consolas"/>
          <w:bCs/>
          <w:noProof/>
          <w:sz w:val="20"/>
        </w:rPr>
        <w:t>Вес</w:t>
      </w:r>
      <w:r w:rsidRPr="00C44D0F">
        <w:rPr>
          <w:rFonts w:ascii="Consolas" w:hAnsi="Consolas"/>
          <w:bCs/>
          <w:noProof/>
          <w:sz w:val="20"/>
          <w:lang w:val="en-US"/>
        </w:rPr>
        <w:t>', '</w:t>
      </w:r>
      <w:r w:rsidRPr="00C44D0F">
        <w:rPr>
          <w:rFonts w:ascii="Consolas" w:hAnsi="Consolas"/>
          <w:bCs/>
          <w:noProof/>
          <w:sz w:val="20"/>
        </w:rPr>
        <w:t>Сахар</w:t>
      </w:r>
      <w:r w:rsidRPr="00C44D0F">
        <w:rPr>
          <w:rFonts w:ascii="Consolas" w:hAnsi="Consolas"/>
          <w:bCs/>
          <w:noProof/>
          <w:sz w:val="20"/>
          <w:lang w:val="en-US"/>
        </w:rPr>
        <w:t>'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</w:t>
      </w:r>
      <w:r w:rsidRPr="00C44D0F">
        <w:rPr>
          <w:rFonts w:ascii="Consolas" w:hAnsi="Consolas"/>
          <w:bCs/>
          <w:noProof/>
          <w:sz w:val="20"/>
        </w:rPr>
        <w:t>'Вернуться в главное меню']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writeln('Позиция к изменению: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</w:t>
      </w:r>
      <w:r w:rsidRPr="00C44D0F">
        <w:rPr>
          <w:rFonts w:ascii="Consolas" w:hAnsi="Consolas"/>
          <w:bCs/>
          <w:noProof/>
          <w:sz w:val="20"/>
          <w:lang w:val="en-US"/>
        </w:rPr>
        <w:t>ShowSweet(sweetToChang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urrentLine := 5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orrectInput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not(correctInputFlag)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adln(strVar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TryStrToInt(strVar, operation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ase operation of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1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currentLine := 6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</w:t>
      </w:r>
      <w:r w:rsidRPr="00C44D0F">
        <w:rPr>
          <w:rFonts w:ascii="Consolas" w:hAnsi="Consolas"/>
          <w:bCs/>
          <w:noProof/>
          <w:sz w:val="20"/>
        </w:rPr>
        <w:t>write('Введите новое значение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    </w:t>
      </w:r>
      <w:r w:rsidRPr="00C44D0F">
        <w:rPr>
          <w:rFonts w:ascii="Consolas" w:hAnsi="Consolas"/>
          <w:bCs/>
          <w:noProof/>
          <w:sz w:val="20"/>
          <w:lang w:val="en-US"/>
        </w:rPr>
        <w:t>readln(strVar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if ((strVar = 'q') or (strVar = '')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stay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</w:t>
      </w:r>
      <w:r w:rsidRPr="00C44D0F">
        <w:rPr>
          <w:rFonts w:ascii="Consolas" w:hAnsi="Consolas"/>
          <w:bCs/>
          <w:noProof/>
          <w:sz w:val="20"/>
        </w:rPr>
        <w:t>ShowMessage(currentLine, 'Изменение позиции отменено!',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    </w:t>
      </w: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if stayFlag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sweetToChange.info.name := strVa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writeln('</w:t>
      </w:r>
      <w:r w:rsidRPr="00C44D0F">
        <w:rPr>
          <w:rFonts w:ascii="Consolas" w:hAnsi="Consolas"/>
          <w:bCs/>
          <w:noProof/>
          <w:sz w:val="20"/>
        </w:rPr>
        <w:t>Измененная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позиция</w:t>
      </w:r>
      <w:r w:rsidRPr="00C44D0F">
        <w:rPr>
          <w:rFonts w:ascii="Consolas" w:hAnsi="Consolas"/>
          <w:bCs/>
          <w:noProof/>
          <w:sz w:val="20"/>
          <w:lang w:val="en-US"/>
        </w:rPr>
        <w:t>: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ShowSweet(sweetToChang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currentLine := currentLine + 5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ShowMessage(currentLine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</w:t>
      </w:r>
      <w:r w:rsidRPr="00C44D0F">
        <w:rPr>
          <w:rFonts w:ascii="Consolas" w:hAnsi="Consolas"/>
          <w:bCs/>
          <w:noProof/>
          <w:sz w:val="20"/>
        </w:rPr>
        <w:t xml:space="preserve">'     Позиция была успешно изменена!     </w:t>
      </w:r>
      <w:r w:rsidRPr="00C44D0F">
        <w:rPr>
          <w:rFonts w:ascii="Consolas" w:hAnsi="Consolas"/>
          <w:bCs/>
          <w:noProof/>
          <w:sz w:val="20"/>
          <w:lang w:val="en-US"/>
        </w:rPr>
        <w:t>', 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2 .. 4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currentLine := 6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while not(correctInputFlag)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write('</w:t>
      </w:r>
      <w:r w:rsidRPr="00C44D0F">
        <w:rPr>
          <w:rFonts w:ascii="Consolas" w:hAnsi="Consolas"/>
          <w:bCs/>
          <w:noProof/>
          <w:sz w:val="20"/>
        </w:rPr>
        <w:t>Введите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новое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значение</w:t>
      </w:r>
      <w:r w:rsidRPr="00C44D0F">
        <w:rPr>
          <w:rFonts w:ascii="Consolas" w:hAnsi="Consolas"/>
          <w:bCs/>
          <w:noProof/>
          <w:sz w:val="20"/>
          <w:lang w:val="en-US"/>
        </w:rPr>
        <w:t>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readln(strVar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ClearLine(currentLin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if ((strVar = 'q') or (strVar = '')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stay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</w:t>
      </w:r>
      <w:r w:rsidRPr="00C44D0F">
        <w:rPr>
          <w:rFonts w:ascii="Consolas" w:hAnsi="Consolas"/>
          <w:bCs/>
          <w:noProof/>
          <w:sz w:val="20"/>
        </w:rPr>
        <w:t>ShowMessage(currentLine, 'Изменение позиции отменено!',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      </w:t>
      </w:r>
      <w:r w:rsidRPr="00C44D0F">
        <w:rPr>
          <w:rFonts w:ascii="Consolas" w:hAnsi="Consolas"/>
          <w:bCs/>
          <w:noProof/>
          <w:sz w:val="20"/>
          <w:lang w:val="en-US"/>
        </w:rPr>
        <w:t>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else if TryStrToInt(strVar, intVar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case operation of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  2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    sweetToChange.info.price := intVa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  3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    sweetToChange.info.weight := intVa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  4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    sweetToChange.info.sugar := intVa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writeln('</w:t>
      </w:r>
      <w:r w:rsidRPr="00C44D0F">
        <w:rPr>
          <w:rFonts w:ascii="Consolas" w:hAnsi="Consolas"/>
          <w:bCs/>
          <w:noProof/>
          <w:sz w:val="20"/>
        </w:rPr>
        <w:t>Измененная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позиция</w:t>
      </w:r>
      <w:r w:rsidRPr="00C44D0F">
        <w:rPr>
          <w:rFonts w:ascii="Consolas" w:hAnsi="Consolas"/>
          <w:bCs/>
          <w:noProof/>
          <w:sz w:val="20"/>
          <w:lang w:val="en-US"/>
        </w:rPr>
        <w:t>: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ShowSweet(sweetToChang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currentLine := currentLine + 5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</w:t>
      </w:r>
      <w:r w:rsidRPr="00C44D0F">
        <w:rPr>
          <w:rFonts w:ascii="Consolas" w:hAnsi="Consolas"/>
          <w:bCs/>
          <w:noProof/>
          <w:sz w:val="20"/>
        </w:rPr>
        <w:t>ShowMessage(currentLine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          '     Позиция была успешно изменена!     </w:t>
      </w:r>
      <w:r w:rsidRPr="00C44D0F">
        <w:rPr>
          <w:rFonts w:ascii="Consolas" w:hAnsi="Consolas"/>
          <w:bCs/>
          <w:noProof/>
          <w:sz w:val="20"/>
          <w:lang w:val="en-US"/>
        </w:rPr>
        <w:t>', 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ShowMessage(currentLine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  </w:t>
      </w:r>
      <w:r w:rsidRPr="00C44D0F">
        <w:rPr>
          <w:rFonts w:ascii="Consolas" w:hAnsi="Consolas"/>
          <w:bCs/>
          <w:noProof/>
          <w:sz w:val="20"/>
        </w:rPr>
        <w:t>'     Введено нечисловое значение!      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    </w:t>
      </w: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5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howMessage(currentLine, '</w:t>
      </w:r>
      <w:r w:rsidRPr="00C44D0F">
        <w:rPr>
          <w:rFonts w:ascii="Consolas" w:hAnsi="Consolas"/>
          <w:bCs/>
          <w:noProof/>
          <w:sz w:val="20"/>
        </w:rPr>
        <w:t>Введен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несуществующий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пункт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меню</w:t>
      </w:r>
      <w:r w:rsidRPr="00C44D0F">
        <w:rPr>
          <w:rFonts w:ascii="Consolas" w:hAnsi="Consolas"/>
          <w:bCs/>
          <w:noProof/>
          <w:sz w:val="20"/>
          <w:lang w:val="en-US"/>
        </w:rPr>
        <w:t>!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ShowMessage(currentLine, '</w:t>
      </w:r>
      <w:r w:rsidRPr="00C44D0F">
        <w:rPr>
          <w:rFonts w:ascii="Consolas" w:hAnsi="Consolas"/>
          <w:bCs/>
          <w:noProof/>
          <w:sz w:val="20"/>
        </w:rPr>
        <w:t>Введено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нечисловое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значение</w:t>
      </w:r>
      <w:r w:rsidRPr="00C44D0F">
        <w:rPr>
          <w:rFonts w:ascii="Consolas" w:hAnsi="Consolas"/>
          <w:bCs/>
          <w:noProof/>
          <w:sz w:val="20"/>
          <w:lang w:val="en-US"/>
        </w:rPr>
        <w:t>!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earScreen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howMainMenu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Finish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Dispose(groups); // Zone to correct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DisposePresents(present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HandleEven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utCursorToPos(0,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ase event of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VALID_VALUE_CODE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</w:t>
      </w:r>
      <w:r w:rsidRPr="00C44D0F">
        <w:rPr>
          <w:rFonts w:ascii="Consolas" w:hAnsi="Consolas"/>
          <w:bCs/>
          <w:noProof/>
          <w:sz w:val="20"/>
        </w:rPr>
        <w:t>ShowMessage(1, 'Вы ввели несуществующий пункт меню!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INVALID_INTEGER_CODE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ShowMessage(1, 'Вы ввели нечисловое значение!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INVALID_PERCENT_CODE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ShowMessage(1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'Значение процентного содержания должно быть от 0 до 100!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</w:t>
      </w:r>
      <w:r w:rsidRPr="00C44D0F">
        <w:rPr>
          <w:rFonts w:ascii="Consolas" w:hAnsi="Consolas"/>
          <w:bCs/>
          <w:noProof/>
          <w:sz w:val="20"/>
          <w:lang w:val="en-US"/>
        </w:rPr>
        <w:t>FEATURE_NOT_EXISTS_CODE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howMessage(1, '</w:t>
      </w:r>
      <w:r w:rsidRPr="00C44D0F">
        <w:rPr>
          <w:rFonts w:ascii="Consolas" w:hAnsi="Consolas"/>
          <w:bCs/>
          <w:noProof/>
          <w:sz w:val="20"/>
        </w:rPr>
        <w:t>Данного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пункта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еще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не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существует</w:t>
      </w:r>
      <w:r w:rsidRPr="00C44D0F">
        <w:rPr>
          <w:rFonts w:ascii="Consolas" w:hAnsi="Consolas"/>
          <w:bCs/>
          <w:noProof/>
          <w:sz w:val="20"/>
          <w:lang w:val="en-US"/>
        </w:rPr>
        <w:t>. ',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UNKNOWN_ERROR_CODE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howMessage(1, '</w:t>
      </w:r>
      <w:r w:rsidRPr="00C44D0F">
        <w:rPr>
          <w:rFonts w:ascii="Consolas" w:hAnsi="Consolas"/>
          <w:bCs/>
          <w:noProof/>
          <w:sz w:val="20"/>
        </w:rPr>
        <w:t>Неизвестная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ошибка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',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ESSION_NOT_FOUND_CODE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</w:t>
      </w:r>
      <w:r w:rsidRPr="00C44D0F">
        <w:rPr>
          <w:rFonts w:ascii="Consolas" w:hAnsi="Consolas"/>
          <w:bCs/>
          <w:noProof/>
          <w:sz w:val="20"/>
        </w:rPr>
        <w:t>ShowMessage(1, 'Сессии с таким названием не существует! ',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LENGTH_EXCEED_CODE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ShowMessage(1, 'Превышена длина допустимого ввода!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INVALID_INPUT_CODE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ShowMessage(1, 'Введены неверные данные! </w:t>
      </w:r>
      <w:r w:rsidRPr="00C44D0F">
        <w:rPr>
          <w:rFonts w:ascii="Consolas" w:hAnsi="Consolas"/>
          <w:bCs/>
          <w:noProof/>
          <w:sz w:val="20"/>
          <w:lang w:val="en-US"/>
        </w:rPr>
        <w:t>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XIT_CODE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learScreen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PutCursorToPos(MAX_WIDTH div 3, MAX_HEIGHT div 3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</w:t>
      </w:r>
      <w:r w:rsidRPr="00C44D0F">
        <w:rPr>
          <w:rFonts w:ascii="Consolas" w:hAnsi="Consolas"/>
          <w:bCs/>
          <w:noProof/>
          <w:sz w:val="20"/>
        </w:rPr>
        <w:t>SetColor(clBlack, clYellow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writeln('СПАСИБО ЗА ИСПОЛЬЗОВАНИЕ БЕЛОГО ЭНДОРФИНА!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</w:t>
      </w:r>
      <w:r w:rsidRPr="00C44D0F">
        <w:rPr>
          <w:rFonts w:ascii="Consolas" w:hAnsi="Consolas"/>
          <w:bCs/>
          <w:noProof/>
          <w:sz w:val="20"/>
          <w:lang w:val="en-US"/>
        </w:rPr>
        <w:t>PutCursorToPos(MAX_WIDTH div 3, MAX_HEIGHT div 3 +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writeln('       (</w:t>
      </w:r>
      <w:r w:rsidRPr="00C44D0F">
        <w:rPr>
          <w:rFonts w:ascii="Consolas" w:hAnsi="Consolas"/>
          <w:bCs/>
          <w:noProof/>
          <w:sz w:val="20"/>
        </w:rPr>
        <w:t>НАЖМИТЕ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ENTER </w:t>
      </w:r>
      <w:r w:rsidRPr="00C44D0F">
        <w:rPr>
          <w:rFonts w:ascii="Consolas" w:hAnsi="Consolas"/>
          <w:bCs/>
          <w:noProof/>
          <w:sz w:val="20"/>
        </w:rPr>
        <w:t>ЧТОБЫ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ВЫЙТИ</w:t>
      </w:r>
      <w:r w:rsidRPr="00C44D0F">
        <w:rPr>
          <w:rFonts w:ascii="Consolas" w:hAnsi="Consolas"/>
          <w:bCs/>
          <w:noProof/>
          <w:sz w:val="20"/>
          <w:lang w:val="en-US"/>
        </w:rPr>
        <w:t>)       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SetColor(clBlack, clWhit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KeyControll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ponse: string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de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OK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utCursorToPos(0,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earLine(INPUT_LIN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TryStrToInt(response, code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ase code of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1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ReadSessionManager(group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2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PrintManager(group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3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SortManager(group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4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SearchManager(group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5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AddManager(group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6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DeleteManager(group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7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EditManager(group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8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PresentManager(group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9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EXIT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10: // May be 0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CloseSessionManager(group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INVALID_VALUE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INVALID_INTEGER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PresentMana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ponse, strVar: string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d, countTypes, PriceMax, WeightMax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resent: PSurpriz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OK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</w:t>
      </w:r>
      <w:r w:rsidRPr="00C44D0F">
        <w:rPr>
          <w:rFonts w:ascii="Consolas" w:hAnsi="Consolas"/>
          <w:bCs/>
          <w:noProof/>
          <w:sz w:val="20"/>
        </w:rPr>
        <w:t>write('Введите количество типов сладостей в подарках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</w:t>
      </w:r>
      <w:r w:rsidRPr="00C44D0F">
        <w:rPr>
          <w:rFonts w:ascii="Consolas" w:hAnsi="Consolas"/>
          <w:bCs/>
          <w:noProof/>
          <w:sz w:val="20"/>
          <w:lang w:val="en-US"/>
        </w:rPr>
        <w:t>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TryStrToInt(response, countTypes) and (countTypes &lt;= GetGroupsCount(groups))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</w:t>
      </w:r>
      <w:r w:rsidRPr="00C44D0F">
        <w:rPr>
          <w:rFonts w:ascii="Consolas" w:hAnsi="Consolas"/>
          <w:bCs/>
          <w:noProof/>
          <w:sz w:val="20"/>
        </w:rPr>
        <w:t>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write('Введите макс. цену подарка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</w:t>
      </w:r>
      <w:r w:rsidRPr="00C44D0F">
        <w:rPr>
          <w:rFonts w:ascii="Consolas" w:hAnsi="Consolas"/>
          <w:bCs/>
          <w:noProof/>
          <w:sz w:val="20"/>
          <w:lang w:val="en-US"/>
        </w:rPr>
        <w:t>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TryStrToInt(response, PriceMax) and (PriceMax &lt;= 10000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</w:t>
      </w:r>
      <w:r w:rsidRPr="00C44D0F">
        <w:rPr>
          <w:rFonts w:ascii="Consolas" w:hAnsi="Consolas"/>
          <w:bCs/>
          <w:noProof/>
          <w:sz w:val="20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write('Введите макс. вес подарка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</w:t>
      </w:r>
      <w:r w:rsidRPr="00C44D0F">
        <w:rPr>
          <w:rFonts w:ascii="Consolas" w:hAnsi="Consolas"/>
          <w:bCs/>
          <w:noProof/>
          <w:sz w:val="20"/>
          <w:lang w:val="en-US"/>
        </w:rPr>
        <w:t>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TryStrToInt(response, WeightMax) and (WeightMax &lt;= 10000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DisposePresents(present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presents := MainHandler(groups, PriceMax, WeightMax, countType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learScreen(tru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f GlobalCount &gt; 0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ortPresents(present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avePresents(presents, 'presents.txt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howMessage(1, '</w:t>
      </w:r>
      <w:r w:rsidRPr="00C44D0F">
        <w:rPr>
          <w:rFonts w:ascii="Consolas" w:hAnsi="Consolas"/>
          <w:bCs/>
          <w:noProof/>
          <w:sz w:val="20"/>
        </w:rPr>
        <w:t>Успешно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создано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' + IntToStr(GlobalCount) +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</w:t>
      </w:r>
      <w:r w:rsidRPr="00C44D0F">
        <w:rPr>
          <w:rFonts w:ascii="Consolas" w:hAnsi="Consolas"/>
          <w:bCs/>
          <w:noProof/>
          <w:sz w:val="20"/>
        </w:rPr>
        <w:t>' подарков!', 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ShowMessage(1, 'Подарков для данных условий не существует!',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</w:t>
      </w:r>
      <w:r w:rsidRPr="00C44D0F">
        <w:rPr>
          <w:rFonts w:ascii="Consolas" w:hAnsi="Consolas"/>
          <w:bCs/>
          <w:noProof/>
          <w:sz w:val="20"/>
          <w:lang w:val="en-US"/>
        </w:rPr>
        <w:t>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INVALID_INPUT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INVALID_INPUT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INVALID_INPUT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earScreen(tru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Prin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utCursorToPos(0, 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list := list^.nex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 ---------------------------------------------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|    id    |                Group             |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 ---------------------------------------------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list &lt;&gt; nil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ln('|', list.info.id:7, '   |', list^.info.name:30, '    |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list := list^.nex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writeln(' ---------------------------------------------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utCursorToPos(0, 0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utCursorToPos(0,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adl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earScreen(tru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PrintAll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List: PSwee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utCursorToPos(0, 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howTableHeader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list.next &lt;&gt; nil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list := list.nex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List := list.sweets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ln('|                 ', list^.info.name:30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'                             |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ln('|----------------------------------------------------------------------------|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sweetList^.next &lt;&gt; nil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List := sweetList^.nex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writeln('|', sweetList.info.id:7, '   |', sweetList.info.name:30, '    |'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sweetList.info.price:8, '  |', sweetList.info.weight:7, '  |'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sweetList.info.sugar:7, '  |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writeln('|----------------------------------------------------------------------------|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utCursorToPos(0, 0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utCursorToPos(0,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adl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earScreen(tru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PrintMana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ponse: string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de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OK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</w:t>
      </w:r>
      <w:r w:rsidRPr="00C44D0F">
        <w:rPr>
          <w:rFonts w:ascii="Consolas" w:hAnsi="Consolas"/>
          <w:bCs/>
          <w:noProof/>
          <w:sz w:val="20"/>
        </w:rPr>
        <w:t>ShowMenuBar(['Отобразить группы', 'Отобразить все сладости'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'Отобразить подарки', 'Отобразить все сладости в подарках', 'Назад']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</w:t>
      </w:r>
      <w:r w:rsidRPr="00C44D0F">
        <w:rPr>
          <w:rFonts w:ascii="Consolas" w:hAnsi="Consolas"/>
          <w:bCs/>
          <w:noProof/>
          <w:sz w:val="20"/>
          <w:lang w:val="en-US"/>
        </w:rPr>
        <w:t>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ClearLine(INPUT_LIN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TryStrToInt(response, code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ase code of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1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Print(group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2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PrintAll(group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3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FEATURE_NOT_EXISTS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4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FEATURE_NOT_EXISTS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5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OK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INVALID_VALUE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INVALID_INTEGER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howMainMenu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PutCursorToPos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Origin: COOR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Origin.x := x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Origin.y := y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etConsoleCursorPosition(GetStdHandle(STD_OUTPUT_HANDLE), Origin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ReadSessionMana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lder: string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lderNumber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essions: TStringDynArray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isSessionOpen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</w:t>
      </w:r>
      <w:r w:rsidRPr="00C44D0F">
        <w:rPr>
          <w:rFonts w:ascii="Consolas" w:hAnsi="Consolas"/>
          <w:bCs/>
          <w:noProof/>
          <w:sz w:val="20"/>
        </w:rPr>
        <w:t>ShowMessage(1, 'У вас уже открыта текущая сессия!')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ShowMenuB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(['ВВЕДИТЕ НАЗВАНИЕ СЕССИИ (q или Enter чтобы вернуться в главное меню)']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</w:t>
      </w:r>
      <w:r w:rsidRPr="00C44D0F">
        <w:rPr>
          <w:rFonts w:ascii="Consolas" w:hAnsi="Consolas"/>
          <w:bCs/>
          <w:noProof/>
          <w:sz w:val="20"/>
          <w:lang w:val="en-US"/>
        </w:rPr>
        <w:t>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howExistingSessions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essions := GetExistingSessions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('</w:t>
      </w:r>
      <w:r w:rsidRPr="00C44D0F">
        <w:rPr>
          <w:rFonts w:ascii="Consolas" w:hAnsi="Consolas"/>
          <w:bCs/>
          <w:noProof/>
          <w:sz w:val="20"/>
        </w:rPr>
        <w:t>Сессия</w:t>
      </w:r>
      <w:r w:rsidRPr="00C44D0F">
        <w:rPr>
          <w:rFonts w:ascii="Consolas" w:hAnsi="Consolas"/>
          <w:bCs/>
          <w:noProof/>
          <w:sz w:val="20"/>
          <w:lang w:val="en-US"/>
        </w:rPr>
        <w:t>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adln(folder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earScreen(tru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(folder = '') or (folder = 'q'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OK_COD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TryStrToInt(folder, folderNumber) = true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f (folderNumber &gt; 0) and (folderNumber &lt;= Length(sessions)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folder := sessions[folderNumber - 1]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Result := INVALID_VALUE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OpenSession(groups, folder) = OK_CODE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</w:t>
      </w:r>
      <w:r w:rsidRPr="00C44D0F">
        <w:rPr>
          <w:rFonts w:ascii="Consolas" w:hAnsi="Consolas"/>
          <w:bCs/>
          <w:noProof/>
          <w:sz w:val="20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ShowMessage(1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'Сессия открыта, нажмите Enter чтобы вернуться в главное меню', 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</w:t>
      </w:r>
      <w:r w:rsidRPr="00C44D0F">
        <w:rPr>
          <w:rFonts w:ascii="Consolas" w:hAnsi="Consolas"/>
          <w:bCs/>
          <w:noProof/>
          <w:sz w:val="20"/>
          <w:lang w:val="en-US"/>
        </w:rPr>
        <w:t>Result := OK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SESSION_NOT_FOUND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howMainMenu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Search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1: PSwee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ntVar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undFlag: boolea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0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und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howTableHeader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groups^.next &lt;&gt; nil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groups := groups^.nex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1 := groups^.sweets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sweet1.next &lt;&gt; nil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1 := sweet1.nex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CompareSweetFields(sweet1, bag, code) = 0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found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nc(Result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writeln('|', sweet1.info.id:7, '   |', sweet1.info.name:30, '    |'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weet1.info.price:8, '  |', sweet1.info.weight:7, '  |'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weet1.info.sugar:7, '  |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writeln('|----------------------------------------------------------------------------|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foundFlag = false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</w:t>
      </w:r>
      <w:r w:rsidRPr="00C44D0F">
        <w:rPr>
          <w:rFonts w:ascii="Consolas" w:hAnsi="Consolas"/>
          <w:bCs/>
          <w:noProof/>
          <w:sz w:val="20"/>
        </w:rPr>
        <w:t xml:space="preserve">writeln('|                     ПОЗИЦИЙ С ЗАДАННЫМ ПОЛЕМ НЕ НАЙДЕНО!                   </w:t>
      </w:r>
      <w:r w:rsidRPr="00C44D0F">
        <w:rPr>
          <w:rFonts w:ascii="Consolas" w:hAnsi="Consolas"/>
          <w:bCs/>
          <w:noProof/>
          <w:sz w:val="20"/>
          <w:lang w:val="en-US"/>
        </w:rPr>
        <w:t>|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writeln('|----------------------------------------------------------------------------|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utCursorToPos(0, 0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utCursorToPos(0, 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SearchMana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ag: PSwee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ponse: string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de, intVar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rrectInputFlag: boolea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OK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rrectInputFlag := tru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bag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howMenuBar(['</w:t>
      </w:r>
      <w:r w:rsidRPr="00C44D0F">
        <w:rPr>
          <w:rFonts w:ascii="Consolas" w:hAnsi="Consolas"/>
          <w:bCs/>
          <w:noProof/>
          <w:sz w:val="20"/>
        </w:rPr>
        <w:t>Код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сладости</w:t>
      </w:r>
      <w:r w:rsidRPr="00C44D0F">
        <w:rPr>
          <w:rFonts w:ascii="Consolas" w:hAnsi="Consolas"/>
          <w:bCs/>
          <w:noProof/>
          <w:sz w:val="20"/>
          <w:lang w:val="en-US"/>
        </w:rPr>
        <w:t>', '</w:t>
      </w:r>
      <w:r w:rsidRPr="00C44D0F">
        <w:rPr>
          <w:rFonts w:ascii="Consolas" w:hAnsi="Consolas"/>
          <w:bCs/>
          <w:noProof/>
          <w:sz w:val="20"/>
        </w:rPr>
        <w:t>Наименование</w:t>
      </w:r>
      <w:r w:rsidRPr="00C44D0F">
        <w:rPr>
          <w:rFonts w:ascii="Consolas" w:hAnsi="Consolas"/>
          <w:bCs/>
          <w:noProof/>
          <w:sz w:val="20"/>
          <w:lang w:val="en-US"/>
        </w:rPr>
        <w:t>', '</w:t>
      </w:r>
      <w:r w:rsidRPr="00C44D0F">
        <w:rPr>
          <w:rFonts w:ascii="Consolas" w:hAnsi="Consolas"/>
          <w:bCs/>
          <w:noProof/>
          <w:sz w:val="20"/>
        </w:rPr>
        <w:t>Цена</w:t>
      </w:r>
      <w:r w:rsidRPr="00C44D0F">
        <w:rPr>
          <w:rFonts w:ascii="Consolas" w:hAnsi="Consolas"/>
          <w:bCs/>
          <w:noProof/>
          <w:sz w:val="20"/>
          <w:lang w:val="en-US"/>
        </w:rPr>
        <w:t>'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</w:t>
      </w:r>
      <w:r w:rsidRPr="00C44D0F">
        <w:rPr>
          <w:rFonts w:ascii="Consolas" w:hAnsi="Consolas"/>
          <w:bCs/>
          <w:noProof/>
          <w:sz w:val="20"/>
        </w:rPr>
        <w:t>'Верхняя граница процентного содержания сахара', 'Назад']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</w:t>
      </w:r>
      <w:r w:rsidRPr="00C44D0F">
        <w:rPr>
          <w:rFonts w:ascii="Consolas" w:hAnsi="Consolas"/>
          <w:bCs/>
          <w:noProof/>
          <w:sz w:val="20"/>
          <w:lang w:val="en-US"/>
        </w:rPr>
        <w:t>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earLine(INPUT_LIN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TryStrToInt(response, code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ase code of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1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ShowMenuBar(['     </w:t>
      </w:r>
      <w:r w:rsidRPr="00C44D0F">
        <w:rPr>
          <w:rFonts w:ascii="Consolas" w:hAnsi="Consolas"/>
          <w:bCs/>
          <w:noProof/>
          <w:sz w:val="20"/>
        </w:rPr>
        <w:t>ПОИСК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ПО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ID     ']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</w:t>
      </w:r>
      <w:r w:rsidRPr="00C44D0F">
        <w:rPr>
          <w:rFonts w:ascii="Consolas" w:hAnsi="Consolas"/>
          <w:bCs/>
          <w:noProof/>
          <w:sz w:val="20"/>
        </w:rPr>
        <w:t>write('ID для поиска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</w:t>
      </w:r>
      <w:r w:rsidRPr="00C44D0F">
        <w:rPr>
          <w:rFonts w:ascii="Consolas" w:hAnsi="Consolas"/>
          <w:bCs/>
          <w:noProof/>
          <w:sz w:val="20"/>
          <w:lang w:val="en-US"/>
        </w:rPr>
        <w:t>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if TryStrToInt(response, intVar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bag.info.id := int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correctInput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Result := INVALID_INTEGER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</w:t>
      </w:r>
      <w:r w:rsidRPr="00C44D0F">
        <w:rPr>
          <w:rFonts w:ascii="Consolas" w:hAnsi="Consolas"/>
          <w:bCs/>
          <w:noProof/>
          <w:sz w:val="20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2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ShowMenuBar(['     ПОИСК ПО НАИМЕНОВАНИЮ     ']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write('Название для поиска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</w:t>
      </w:r>
      <w:r w:rsidRPr="00C44D0F">
        <w:rPr>
          <w:rFonts w:ascii="Consolas" w:hAnsi="Consolas"/>
          <w:bCs/>
          <w:noProof/>
          <w:sz w:val="20"/>
          <w:lang w:val="en-US"/>
        </w:rPr>
        <w:t>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bag.info.name := respon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</w:t>
      </w:r>
      <w:r w:rsidRPr="00C44D0F">
        <w:rPr>
          <w:rFonts w:ascii="Consolas" w:hAnsi="Consolas"/>
          <w:bCs/>
          <w:noProof/>
          <w:sz w:val="20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3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ShowMenuBar(['     ПОИСК ПО ВЕРХНЕЙ ГРАНИЦЕ ЦЕНЫ     ']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write('Значение для поиска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</w:t>
      </w:r>
      <w:r w:rsidRPr="00C44D0F">
        <w:rPr>
          <w:rFonts w:ascii="Consolas" w:hAnsi="Consolas"/>
          <w:bCs/>
          <w:noProof/>
          <w:sz w:val="20"/>
          <w:lang w:val="en-US"/>
        </w:rPr>
        <w:t>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if TryStrToInt(response, intVar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bag.info.price := int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        correctInput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Result := INVALID_INTEGER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</w:t>
      </w:r>
      <w:r w:rsidRPr="00C44D0F">
        <w:rPr>
          <w:rFonts w:ascii="Consolas" w:hAnsi="Consolas"/>
          <w:bCs/>
          <w:noProof/>
          <w:sz w:val="20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4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ShowMenuBar(['     ПОИСК ПО ПРОЦЕНТНОМУ СОДЕРЖАНИЮ САХАРА     ']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    write('Значение для поиска: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    </w:t>
      </w:r>
      <w:r w:rsidRPr="00C44D0F">
        <w:rPr>
          <w:rFonts w:ascii="Consolas" w:hAnsi="Consolas"/>
          <w:bCs/>
          <w:noProof/>
          <w:sz w:val="20"/>
          <w:lang w:val="en-US"/>
        </w:rPr>
        <w:t>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if TryStrToInt(response, intVar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if ((intVar &lt; 0) or (intVar &gt; 100)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correctInput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Result := INVALID_PERCENT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bag.info.sugar := intVa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Result := INVALID_PERCENT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correctInput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5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Result := OK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correctInput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INVALID_VALUE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correctInput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INVALID_INTEGER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orrectInputFlag := fals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correctInputFlag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Search(groups, code, bag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adl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Result &gt;= 0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OK_COD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UNKNOWN_ERROR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Dispose(bag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earScreen(tru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howMainMenu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etColo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hOut: THandl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hOut := GetStdHandle(STD_OUTPUT_HANDL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SetConsoleTextAttribute(hOut, bgColor * 16 + fgColor)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howMessag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earLine(y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ase messageType of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0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etColor(clRed, clWhit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1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etColor(clBrown, clWhit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2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etColor(clGreen, clWhit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(errorText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etColor(clBlack, clWhit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adl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earLine(y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howMenuBa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hOut: THandl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hOut := GetStdHandle(STD_OUTPUT_HANDL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earLine(0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// Low(actions) = 0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r i := 1 to Length(actions)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etConsoleTextAttribute(hOut, $F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(' ', i, '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etConsoleTextAttribute(hOut, $1F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(' ', actions[i - 1], '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etConsoleTextAttribute(hOut, 7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howMainMenu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howMenuBar(['</w:t>
      </w:r>
      <w:r w:rsidRPr="00C44D0F">
        <w:rPr>
          <w:rFonts w:ascii="Consolas" w:hAnsi="Consolas"/>
          <w:bCs/>
          <w:noProof/>
          <w:sz w:val="20"/>
        </w:rPr>
        <w:t>Чтение</w:t>
      </w:r>
      <w:r w:rsidRPr="00C44D0F">
        <w:rPr>
          <w:rFonts w:ascii="Consolas" w:hAnsi="Consolas"/>
          <w:bCs/>
          <w:noProof/>
          <w:sz w:val="20"/>
          <w:lang w:val="en-US"/>
        </w:rPr>
        <w:t>', '</w:t>
      </w:r>
      <w:r w:rsidRPr="00C44D0F">
        <w:rPr>
          <w:rFonts w:ascii="Consolas" w:hAnsi="Consolas"/>
          <w:bCs/>
          <w:noProof/>
          <w:sz w:val="20"/>
        </w:rPr>
        <w:t>Просмотр</w:t>
      </w:r>
      <w:r w:rsidRPr="00C44D0F">
        <w:rPr>
          <w:rFonts w:ascii="Consolas" w:hAnsi="Consolas"/>
          <w:bCs/>
          <w:noProof/>
          <w:sz w:val="20"/>
          <w:lang w:val="en-US"/>
        </w:rPr>
        <w:t>', '</w:t>
      </w:r>
      <w:r w:rsidRPr="00C44D0F">
        <w:rPr>
          <w:rFonts w:ascii="Consolas" w:hAnsi="Consolas"/>
          <w:bCs/>
          <w:noProof/>
          <w:sz w:val="20"/>
        </w:rPr>
        <w:t>Сортировка</w:t>
      </w:r>
      <w:r w:rsidRPr="00C44D0F">
        <w:rPr>
          <w:rFonts w:ascii="Consolas" w:hAnsi="Consolas"/>
          <w:bCs/>
          <w:noProof/>
          <w:sz w:val="20"/>
          <w:lang w:val="en-US"/>
        </w:rPr>
        <w:t>', '</w:t>
      </w:r>
      <w:r w:rsidRPr="00C44D0F">
        <w:rPr>
          <w:rFonts w:ascii="Consolas" w:hAnsi="Consolas"/>
          <w:bCs/>
          <w:noProof/>
          <w:sz w:val="20"/>
        </w:rPr>
        <w:t>Поиск</w:t>
      </w:r>
      <w:r w:rsidRPr="00C44D0F">
        <w:rPr>
          <w:rFonts w:ascii="Consolas" w:hAnsi="Consolas"/>
          <w:bCs/>
          <w:noProof/>
          <w:sz w:val="20"/>
          <w:lang w:val="en-US"/>
        </w:rPr>
        <w:t>', '</w:t>
      </w:r>
      <w:r w:rsidRPr="00C44D0F">
        <w:rPr>
          <w:rFonts w:ascii="Consolas" w:hAnsi="Consolas"/>
          <w:bCs/>
          <w:noProof/>
          <w:sz w:val="20"/>
        </w:rPr>
        <w:t>Добавить</w:t>
      </w:r>
      <w:r w:rsidRPr="00C44D0F">
        <w:rPr>
          <w:rFonts w:ascii="Consolas" w:hAnsi="Consolas"/>
          <w:bCs/>
          <w:noProof/>
          <w:sz w:val="20"/>
          <w:lang w:val="en-US"/>
        </w:rPr>
        <w:t>'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</w:t>
      </w:r>
      <w:r w:rsidRPr="00C44D0F">
        <w:rPr>
          <w:rFonts w:ascii="Consolas" w:hAnsi="Consolas"/>
          <w:bCs/>
          <w:noProof/>
          <w:sz w:val="20"/>
        </w:rPr>
        <w:t>'Удалить', 'Редактировать', 'Подарки', 'Выход без сохранения'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</w:t>
      </w:r>
      <w:r w:rsidRPr="00C44D0F">
        <w:rPr>
          <w:rFonts w:ascii="Consolas" w:hAnsi="Consolas"/>
          <w:bCs/>
          <w:noProof/>
          <w:sz w:val="20"/>
          <w:lang w:val="en-US"/>
        </w:rPr>
        <w:t>'</w:t>
      </w:r>
      <w:r w:rsidRPr="00C44D0F">
        <w:rPr>
          <w:rFonts w:ascii="Consolas" w:hAnsi="Consolas"/>
          <w:bCs/>
          <w:noProof/>
          <w:sz w:val="20"/>
        </w:rPr>
        <w:t>Выход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с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сохранением</w:t>
      </w:r>
      <w:r w:rsidRPr="00C44D0F">
        <w:rPr>
          <w:rFonts w:ascii="Consolas" w:hAnsi="Consolas"/>
          <w:bCs/>
          <w:noProof/>
          <w:sz w:val="20"/>
          <w:lang w:val="en-US"/>
        </w:rPr>
        <w:t>']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howSwee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 ----------------------------------------------------------------------------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|', sweet.info.id:7, '   |', sweet.info.name:30, '    |',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.info.price:8, '  |', sweet.info.weight:7, '  |', sweet.info.sug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:7, '  |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 ----------------------------------------------------------------------------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howTableHead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// Interface size: id: 10, name: 34, price: 10, weight: 9, sugar: 9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 ----------------------------------------------------------------------------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|                                     </w:t>
      </w:r>
      <w:r w:rsidRPr="00C44D0F">
        <w:rPr>
          <w:rFonts w:ascii="Consolas" w:hAnsi="Consolas"/>
          <w:bCs/>
          <w:noProof/>
          <w:sz w:val="20"/>
        </w:rPr>
        <w:t>ТИП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                    |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|----------------------------------------------------------------------------|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|    id    |            </w:t>
      </w:r>
      <w:r w:rsidRPr="00C44D0F">
        <w:rPr>
          <w:rFonts w:ascii="Consolas" w:hAnsi="Consolas"/>
          <w:bCs/>
          <w:noProof/>
          <w:sz w:val="20"/>
        </w:rPr>
        <w:t>Наименование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         |   </w:t>
      </w:r>
      <w:r w:rsidRPr="00C44D0F">
        <w:rPr>
          <w:rFonts w:ascii="Consolas" w:hAnsi="Consolas"/>
          <w:bCs/>
          <w:noProof/>
          <w:sz w:val="20"/>
        </w:rPr>
        <w:t>Цена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  |   </w:t>
      </w:r>
      <w:r w:rsidRPr="00C44D0F">
        <w:rPr>
          <w:rFonts w:ascii="Consolas" w:hAnsi="Consolas"/>
          <w:bCs/>
          <w:noProof/>
          <w:sz w:val="20"/>
        </w:rPr>
        <w:t>Вес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  |  </w:t>
      </w:r>
      <w:r w:rsidRPr="00C44D0F">
        <w:rPr>
          <w:rFonts w:ascii="Consolas" w:hAnsi="Consolas"/>
          <w:bCs/>
          <w:noProof/>
          <w:sz w:val="20"/>
        </w:rPr>
        <w:t>Сахар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 |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|----------------------------------------------------------------------------|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SortMana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ponse: string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ntVar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de: integer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OK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</w:t>
      </w:r>
      <w:r w:rsidRPr="00C44D0F">
        <w:rPr>
          <w:rFonts w:ascii="Consolas" w:hAnsi="Consolas"/>
          <w:bCs/>
          <w:noProof/>
          <w:sz w:val="20"/>
        </w:rPr>
        <w:t>ShowMenuBar([' По названию ', 'По цене', 'Назад']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</w:t>
      </w:r>
      <w:r w:rsidRPr="00C44D0F">
        <w:rPr>
          <w:rFonts w:ascii="Consolas" w:hAnsi="Consolas"/>
          <w:bCs/>
          <w:noProof/>
          <w:sz w:val="20"/>
          <w:lang w:val="en-US"/>
        </w:rPr>
        <w:t>readln(respons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TryStrToInt(response, intVar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ase intVar of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1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ode := CMP_NAM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2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ode := CMP_PRIC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3: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OK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INVALID_INTEGER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lse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INVALID_VALUE_CODE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Result = OK_CODE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groups^.next &lt;&gt; nil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groups := groups^.nex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ortSweets(groups^.sweets, cod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intVar &lt;&gt; 3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howMessage(1, '</w:t>
      </w:r>
      <w:r w:rsidRPr="00C44D0F">
        <w:rPr>
          <w:rFonts w:ascii="Consolas" w:hAnsi="Consolas"/>
          <w:bCs/>
          <w:noProof/>
          <w:sz w:val="20"/>
        </w:rPr>
        <w:t>Список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сладостей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успешно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отсортирован</w:t>
      </w:r>
      <w:r w:rsidRPr="00C44D0F">
        <w:rPr>
          <w:rFonts w:ascii="Consolas" w:hAnsi="Consolas"/>
          <w:bCs/>
          <w:noProof/>
          <w:sz w:val="20"/>
          <w:lang w:val="en-US"/>
        </w:rPr>
        <w:t>!', 2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howMainMenu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tart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groupToInit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New(groupToInit.sweet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present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presents.sweet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ToInit.info.id := 0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ToInit.sweets.info.id := 0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not(DirectoryExists('Sessions')) the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MkDir('Sessions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utCursorToPos(MAX_WIDTH div 3, MAX_HEIGHT div 3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etColor(clBlack, clYellow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           </w:t>
      </w:r>
      <w:r w:rsidRPr="00C44D0F">
        <w:rPr>
          <w:rFonts w:ascii="Consolas" w:hAnsi="Consolas"/>
          <w:bCs/>
          <w:noProof/>
          <w:sz w:val="20"/>
        </w:rPr>
        <w:t>СДЕЛАЙТЕ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ПОЛНОЭКРАННЫЙ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</w:t>
      </w:r>
      <w:r w:rsidRPr="00C44D0F">
        <w:rPr>
          <w:rFonts w:ascii="Consolas" w:hAnsi="Consolas"/>
          <w:bCs/>
          <w:noProof/>
          <w:sz w:val="20"/>
        </w:rPr>
        <w:t>РЕЖИМ</w:t>
      </w:r>
      <w:r w:rsidRPr="00C44D0F">
        <w:rPr>
          <w:rFonts w:ascii="Consolas" w:hAnsi="Consolas"/>
          <w:bCs/>
          <w:noProof/>
          <w:sz w:val="20"/>
          <w:lang w:val="en-US"/>
        </w:rPr>
        <w:t xml:space="preserve">       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utCursorToPos(MAX_WIDTH div 3, MAX_HEIGHT div 3 + 1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</w:t>
      </w:r>
      <w:r w:rsidRPr="00C44D0F">
        <w:rPr>
          <w:rFonts w:ascii="Consolas" w:hAnsi="Consolas"/>
          <w:bCs/>
          <w:noProof/>
          <w:sz w:val="20"/>
        </w:rPr>
        <w:t>writeln('НАЖМИТЕ ENTER, ЧТОБЫ ЗАПУСТИТЬ БЕЛЫЙ ЭНДОРФИН  '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</w:t>
      </w:r>
      <w:r w:rsidRPr="00C44D0F">
        <w:rPr>
          <w:rFonts w:ascii="Consolas" w:hAnsi="Consolas"/>
          <w:bCs/>
          <w:noProof/>
          <w:sz w:val="20"/>
          <w:lang w:val="en-US"/>
        </w:rPr>
        <w:t>SetColor(clBlack, clWhit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adln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s: PGroup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vent: integer = 0;</w:t>
      </w:r>
    </w:p>
    <w:p w:rsidR="00961F3D" w:rsidRPr="007D7582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</w:t>
      </w:r>
      <w:r w:rsidRPr="007D7582">
        <w:rPr>
          <w:rFonts w:ascii="Consolas" w:hAnsi="Consolas"/>
          <w:bCs/>
          <w:noProof/>
          <w:sz w:val="20"/>
          <w:lang w:val="en-US"/>
        </w:rPr>
        <w:t>sessionsExisting: TSearchRec;</w:t>
      </w:r>
    </w:p>
    <w:p w:rsidR="00961F3D" w:rsidRPr="007D7582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7D7582">
        <w:rPr>
          <w:rFonts w:ascii="Consolas" w:hAnsi="Consolas"/>
          <w:bCs/>
          <w:noProof/>
          <w:sz w:val="20"/>
          <w:lang w:val="en-US"/>
        </w:rPr>
        <w:t xml:space="preserve">  tempTestGetGroupCombo: PGroupCombo;</w:t>
      </w:r>
    </w:p>
    <w:p w:rsidR="00961F3D" w:rsidRPr="007D7582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961F3D" w:rsidRPr="007D7582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7D7582">
        <w:rPr>
          <w:rFonts w:ascii="Consolas" w:hAnsi="Consolas"/>
          <w:bCs/>
          <w:noProof/>
          <w:sz w:val="20"/>
          <w:lang w:val="en-US"/>
        </w:rPr>
        <w:t>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tart(groups);</w:t>
      </w:r>
    </w:p>
    <w:p w:rsidR="00961F3D" w:rsidRPr="00C44D0F" w:rsidRDefault="004274C7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earScreen(true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howMainMenu(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event &lt;&gt; EXIT_CODE do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vent := KeyController(groups);</w:t>
      </w:r>
    </w:p>
    <w:p w:rsidR="00961F3D" w:rsidRPr="00C44D0F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HandleEvent(event);</w:t>
      </w:r>
    </w:p>
    <w:p w:rsidR="00961F3D" w:rsidRPr="007D7582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</w:t>
      </w:r>
      <w:r w:rsidRPr="007D7582">
        <w:rPr>
          <w:rFonts w:ascii="Consolas" w:hAnsi="Consolas"/>
          <w:bCs/>
          <w:noProof/>
          <w:sz w:val="20"/>
          <w:lang w:val="en-US"/>
        </w:rPr>
        <w:t>end;</w:t>
      </w:r>
    </w:p>
    <w:p w:rsidR="00961F3D" w:rsidRPr="007D7582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7D7582">
        <w:rPr>
          <w:rFonts w:ascii="Consolas" w:hAnsi="Consolas"/>
          <w:bCs/>
          <w:noProof/>
          <w:sz w:val="20"/>
          <w:lang w:val="en-US"/>
        </w:rPr>
        <w:t xml:space="preserve">  Finish(groups);</w:t>
      </w:r>
    </w:p>
    <w:p w:rsidR="00961F3D" w:rsidRPr="007D7582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7D7582">
        <w:rPr>
          <w:rFonts w:ascii="Consolas" w:hAnsi="Consolas"/>
          <w:bCs/>
          <w:noProof/>
          <w:sz w:val="20"/>
          <w:lang w:val="en-US"/>
        </w:rPr>
        <w:t xml:space="preserve">  readln;</w:t>
      </w:r>
    </w:p>
    <w:p w:rsidR="00961F3D" w:rsidRPr="007D7582" w:rsidRDefault="00961F3D" w:rsidP="00961F3D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7D7582">
        <w:rPr>
          <w:rFonts w:ascii="Consolas" w:hAnsi="Consolas"/>
          <w:bCs/>
          <w:noProof/>
          <w:sz w:val="20"/>
          <w:lang w:val="en-US"/>
        </w:rPr>
        <w:t>end.</w:t>
      </w:r>
    </w:p>
    <w:p w:rsidR="001D3F73" w:rsidRPr="007D7582" w:rsidRDefault="001D3F73" w:rsidP="00961F3D">
      <w:pPr>
        <w:ind w:firstLine="0"/>
        <w:rPr>
          <w:rFonts w:ascii="Consolas" w:hAnsi="Consolas"/>
          <w:bCs/>
          <w:noProof/>
          <w:sz w:val="16"/>
          <w:szCs w:val="16"/>
          <w:lang w:val="en-US"/>
        </w:rPr>
      </w:pPr>
    </w:p>
    <w:p w:rsidR="001D3F73" w:rsidRPr="007D7582" w:rsidRDefault="001D3F73" w:rsidP="00961F3D">
      <w:pPr>
        <w:ind w:firstLine="0"/>
        <w:rPr>
          <w:rFonts w:ascii="Consolas" w:hAnsi="Consolas"/>
          <w:bCs/>
          <w:noProof/>
          <w:sz w:val="16"/>
          <w:szCs w:val="16"/>
          <w:lang w:val="en-US"/>
        </w:rPr>
      </w:pPr>
    </w:p>
    <w:p w:rsidR="00961F3D" w:rsidRDefault="001D3F73" w:rsidP="00961F3D">
      <w:pPr>
        <w:ind w:firstLine="0"/>
        <w:rPr>
          <w:b/>
          <w:bCs/>
          <w:noProof/>
          <w:lang w:val="en-US"/>
        </w:rPr>
      </w:pPr>
      <w:r>
        <w:rPr>
          <w:b/>
          <w:bCs/>
          <w:noProof/>
        </w:rPr>
        <w:t>Модуль</w:t>
      </w:r>
      <w:r w:rsidRPr="007D7582">
        <w:rPr>
          <w:b/>
          <w:bCs/>
          <w:noProof/>
          <w:lang w:val="en-US"/>
        </w:rPr>
        <w:t xml:space="preserve"> </w:t>
      </w:r>
      <w:r>
        <w:rPr>
          <w:b/>
          <w:bCs/>
          <w:noProof/>
          <w:lang w:val="en-US"/>
        </w:rPr>
        <w:t>FilesHandling:</w:t>
      </w:r>
    </w:p>
    <w:p w:rsidR="001D3F73" w:rsidRDefault="001D3F73" w:rsidP="00961F3D">
      <w:pPr>
        <w:ind w:firstLine="0"/>
        <w:rPr>
          <w:b/>
          <w:bCs/>
          <w:noProof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unit FilesHandling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interface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uses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ysUtils,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indows,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ystem.Types,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ystem.IOUtils,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MonodirectionalList,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nclud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const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sFileName = 'groups.tgr'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FileName = 'sweets.tsw'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eparator: TSweetInfo = (id: -999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name: '#0#0#0#0#0#0#0#0#0#0#0#0#0#0#0#0#0#0#0#0#0#0#0#0#0#0#0#0#0#0';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>var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essionsPath: string = 'Sessions\'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sSessionOpen: boolean = fals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OpenSession(groups: PGroup; folder: string)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SaveSession(groups: PGroup; folder: string)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howExistingSessions(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GetExistingSessions(): TStringDynArray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isSessionExists(session: string): boolean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implementatio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type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GroupsFile = File of TGroupInfo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SweetsFile = File of TSweetInfo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sFile: TGroupsFil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File: TSweetsFil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GetExistingSession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emp: string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TDirectory.GetDirectories(SessionsPath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r var i := Low(Result) to High(Result)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[i] := Copy(Result[i], Pos('\', Result[i]) + 1,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Length(Result[i]) - Pos('\', Result[i])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howExistingSession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lders: TStringDynArray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lder: string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hOut: THandl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k, i, index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k := 1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lders := TDirectory.GetDirectories(SessionsPath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hOut := GetStdHandle(STD_OUTPUT_HANDLE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</w:t>
      </w:r>
      <w:r w:rsidRPr="00C44D0F">
        <w:rPr>
          <w:rFonts w:ascii="Consolas" w:hAnsi="Consolas"/>
          <w:bCs/>
          <w:noProof/>
          <w:sz w:val="20"/>
        </w:rPr>
        <w:t>('  --- СПИСОК СУЩЕСТВУЮЩИХ СЕССИЙ --- '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</w:t>
      </w:r>
      <w:r w:rsidRPr="00C44D0F">
        <w:rPr>
          <w:rFonts w:ascii="Consolas" w:hAnsi="Consolas"/>
          <w:bCs/>
          <w:noProof/>
          <w:sz w:val="20"/>
          <w:lang w:val="en-US"/>
        </w:rPr>
        <w:t>writeln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r folder in folders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dex := Pos(SessionsPath, folder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dex := index + Length(SessionsPath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('    ', k, '.  '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etConsoleTextAttribute(hOut, clWhite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for i := index to Length(folder)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write(folder[i]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etConsoleTextAttribute(hOut, clLightGray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k := k + 1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ln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isSessionExist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DirectoryExists(SessionsPath + session)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true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lse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fals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OpenSession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emp: PGroup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: TSweetInfo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: P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OK_COD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emp := group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not(DirectoryExists(SessionsPath + folder))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SESSION_NOT_FOUND_CODE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lse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AssignFile(groupsFile, SessionsPath + folder + '\' + groupsFileName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et(groupsFile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AssignFile(sweetsFile, SessionsPath + folder + '\' + sweetsFileName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et(sweetsFile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ad(groupsFile, groups.info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ad(sweetsFile, groups.sweets.info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not(Eof(groupsFile))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New(groups.next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groups := groups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ad(groupsFile, groups.info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New(groups.sweets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s := groups.sweet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ad(sweetsFile, sweet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while (sweet.name &lt;&gt; sweetSeparator.name)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New(sweets.next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sweets := sweets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sweets.info := 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ad(sweetsFile, sweet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s.next := nil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CloseFile(groupsFile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oseFile(sweetsFile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sSessionOpen := tru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SaveSession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ilePath: string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: P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OK_COD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not(DirectoryExists(SessionsPath + folder))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MkDir(SessionsPath + folder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AssignFile(groupsFile, SessionsPath + folder + '\' + groupsFileName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AssignFile(sweetsFile, SessionsPath + folder + '\' + sweetsFileName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write(groupsFile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write(sweetsFile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// For correct indexing work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(groupsFile, groups.info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(sweetsFile, groups.sweets.info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groups.next &lt;&gt; nil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groups := groups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(groupsFile, groups.info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 := groups.sweet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sweet.next &lt;&gt; nil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 := sweet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write(sweetsFile, sweet.info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(sweetsFile, sweetSeparator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oseFile(groupsFile);</w:t>
      </w:r>
    </w:p>
    <w:p w:rsidR="001D3F73" w:rsidRPr="001D3F73" w:rsidRDefault="001D3F73" w:rsidP="001D3F73">
      <w:pPr>
        <w:ind w:firstLine="0"/>
        <w:rPr>
          <w:rFonts w:ascii="Consolas" w:hAnsi="Consolas"/>
          <w:bCs/>
          <w:noProof/>
          <w:sz w:val="16"/>
          <w:szCs w:val="16"/>
          <w:lang w:val="en-US"/>
        </w:rPr>
      </w:pPr>
      <w:r w:rsidRPr="001D3F73">
        <w:rPr>
          <w:rFonts w:ascii="Consolas" w:hAnsi="Consolas"/>
          <w:bCs/>
          <w:noProof/>
          <w:sz w:val="16"/>
          <w:szCs w:val="16"/>
          <w:lang w:val="en-US"/>
        </w:rPr>
        <w:t xml:space="preserve">  CloseFile(sweetsFile);</w:t>
      </w:r>
    </w:p>
    <w:p w:rsidR="001D3F73" w:rsidRPr="001D3F73" w:rsidRDefault="001D3F73" w:rsidP="001D3F73">
      <w:pPr>
        <w:ind w:firstLine="0"/>
        <w:rPr>
          <w:rFonts w:ascii="Consolas" w:hAnsi="Consolas"/>
          <w:bCs/>
          <w:noProof/>
          <w:sz w:val="16"/>
          <w:szCs w:val="16"/>
          <w:lang w:val="en-US"/>
        </w:rPr>
      </w:pPr>
      <w:r w:rsidRPr="001D3F73">
        <w:rPr>
          <w:rFonts w:ascii="Consolas" w:hAnsi="Consolas"/>
          <w:bCs/>
          <w:noProof/>
          <w:sz w:val="16"/>
          <w:szCs w:val="16"/>
          <w:lang w:val="en-US"/>
        </w:rPr>
        <w:t>end;</w:t>
      </w:r>
    </w:p>
    <w:p w:rsidR="001D3F73" w:rsidRPr="001D3F73" w:rsidRDefault="001D3F73" w:rsidP="001D3F73">
      <w:pPr>
        <w:ind w:firstLine="0"/>
        <w:rPr>
          <w:rFonts w:ascii="Consolas" w:hAnsi="Consolas"/>
          <w:bCs/>
          <w:noProof/>
          <w:sz w:val="16"/>
          <w:szCs w:val="16"/>
          <w:lang w:val="en-US"/>
        </w:rPr>
      </w:pPr>
    </w:p>
    <w:p w:rsidR="001D3F73" w:rsidRDefault="001D3F73" w:rsidP="001D3F73">
      <w:pPr>
        <w:ind w:firstLine="0"/>
        <w:rPr>
          <w:rFonts w:ascii="Consolas" w:hAnsi="Consolas"/>
          <w:bCs/>
          <w:noProof/>
          <w:sz w:val="16"/>
          <w:szCs w:val="16"/>
          <w:lang w:val="en-US"/>
        </w:rPr>
      </w:pPr>
      <w:r w:rsidRPr="001D3F73">
        <w:rPr>
          <w:rFonts w:ascii="Consolas" w:hAnsi="Consolas"/>
          <w:bCs/>
          <w:noProof/>
          <w:sz w:val="16"/>
          <w:szCs w:val="16"/>
          <w:lang w:val="en-US"/>
        </w:rPr>
        <w:t>end.</w:t>
      </w:r>
    </w:p>
    <w:p w:rsidR="001D3F73" w:rsidRDefault="001D3F73" w:rsidP="001D3F73">
      <w:pPr>
        <w:ind w:firstLine="0"/>
        <w:rPr>
          <w:rFonts w:ascii="Consolas" w:hAnsi="Consolas"/>
          <w:bCs/>
          <w:noProof/>
          <w:sz w:val="16"/>
          <w:szCs w:val="16"/>
          <w:lang w:val="en-US"/>
        </w:rPr>
      </w:pPr>
    </w:p>
    <w:p w:rsidR="001D3F73" w:rsidRDefault="001D3F73" w:rsidP="001D3F73">
      <w:pPr>
        <w:ind w:firstLine="0"/>
        <w:rPr>
          <w:b/>
          <w:bCs/>
          <w:noProof/>
          <w:szCs w:val="28"/>
          <w:lang w:val="en-US"/>
        </w:rPr>
      </w:pPr>
      <w:r>
        <w:rPr>
          <w:b/>
          <w:bCs/>
          <w:noProof/>
          <w:szCs w:val="28"/>
        </w:rPr>
        <w:t>Модуль</w:t>
      </w:r>
      <w:r w:rsidRPr="007D7582">
        <w:rPr>
          <w:b/>
          <w:bCs/>
          <w:noProof/>
          <w:szCs w:val="28"/>
          <w:lang w:val="en-US"/>
        </w:rPr>
        <w:t xml:space="preserve"> </w:t>
      </w:r>
      <w:r>
        <w:rPr>
          <w:b/>
          <w:bCs/>
          <w:noProof/>
          <w:szCs w:val="28"/>
          <w:lang w:val="en-US"/>
        </w:rPr>
        <w:t>MonodirectionalList:</w:t>
      </w:r>
    </w:p>
    <w:p w:rsidR="001D3F73" w:rsidRPr="001D3F73" w:rsidRDefault="001D3F73" w:rsidP="001D3F73">
      <w:pPr>
        <w:ind w:firstLine="0"/>
        <w:rPr>
          <w:b/>
          <w:bCs/>
          <w:noProof/>
          <w:szCs w:val="28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unit MonodirectionalLis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interface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const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// COMPARE OPTIONS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MP_ID = 1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MP_NAME = 2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MP_MAX_PRICE = 3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MP_MAX_SUGAR_PERCENT = 4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MP_PRICE = 5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MP_WEIGHT = 6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CMP_SUGAR = 7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type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Sweet = ^T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Group = ^TGroup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Present = ^TPresen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GroupInfo = record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d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name: string[30]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SweetInfo = record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d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name: string[30]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price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eight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ugar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PresentInfo = record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Type: string[30]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Name: string[30]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ount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Group = record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fo: TGroupInfo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s: P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next: PGroup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Sweet = record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fo: TSweetInfo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next: P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Present = record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fo: TPresentInfo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next: PPresen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AddGroup(groups: PGroup; name: string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AddSweet(groups: PGroup; id: integer; sweet: PSweet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CompareSweetFields(sweet1, sweet2: PSweet; field: integer)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isGroupExists(groups: PGroup; id: integer): boolean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isSweetExists(groups: PGroup; id: integer): boolean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ExtractSweetByID(groups: PGroup; id: integer): P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>function DeleteGroup(groups: PGroup; idToDelete: integer): boolean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DeleteSweet(groups: PGroup; idToDelete: integer): boolean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GetGroupIDByName(groups: PGroup; name: string)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GetSweetIDByName(groups: PGroup; name: string)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GetGroupsCount(groups: PGroup)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GetSweetsCount(sweets: PSweet)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ortSweets(sweets: PSweet; code: integer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implementatio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uses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ystem.SysUtil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AddGroup(groups: PGroup; name: string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d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nc(groups.info.id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d := groups.info.i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groups.next &lt;&gt; nil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groups := groups^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groups^.next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s := groups^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s.info.id := i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s.info.name := nam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s^.next := nil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groups^.sweets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s^.sweets.next := nil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AddSweet(groups: PGroup; id: integer; sweet: PSweet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: P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emp: PGroup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emp := group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groups^.next &lt;&gt; nil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groups := groups^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groups.info.id = id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s := groups^.sweet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sweets.next &lt;&gt; nil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s := sweets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sweets.next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sweets := sweets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nc(temp^.sweets.info.id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.info.id := temp^.sweets.info.i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.info.name := sweet.info.nam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.info.price := sweet.info.pric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.info.weight := sweet.info.weigh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.info.sugar := sweet.info.suga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.next := nil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CompareSweetFields(sweet1, sweet2: PSweet; field: integer)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a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ase field of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MP_ID: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sweet1.info.id - sweet2.info.i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MP_NAME: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f LowerCase(sweet1.info.name, loUserLocale) &l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LowerCase(sweet2.info.name, loUserLocale)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Result := -1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lse if LowerCase(sweet1.info.name, loUserLocale) &g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LowerCase(sweet2.info.name, loUserLocale)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Result := 1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lse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Result := 0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MP_MAX_PRICE: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sweet1.info.price &lt;= sweet2.info.price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0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lse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-1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MP_MAX_SUGAR_PERCENT: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(sweet1.info.sugar / sweet1.info.weight) * 100 &lt; sweet2.info.sugar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0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lse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-1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MP_PRICE: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sweet1.info.price - sweet2.info.pric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MP_WEIGHT: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sweet1.info.weight - sweet2.info.weigh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MP_SUGAR: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sweet1.info.sugar - sweet2.info.suga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lse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-999999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DeleteGroup(groups: PGroup; idToDelete: integer): boolean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emp: PGroup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Sweet: P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empSweet: P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fals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((groups^.next &lt;&gt; nil) and not(Result))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groups.next.info.id = idToDelete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temp := groups^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groups^.next := groups^.next^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tru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currSweet := temp.sweet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while currSweet.next &lt;&gt; nil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tempSweet := currSweet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Sweet.next := currSweet.next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tempSweet.next := nil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Dispose(tempSweet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// NilAndDispose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temp.sweets := nil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temp.next := nil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Dispose(temp.sweets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Dispose(temp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// In case of last element deletio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groups^.next &lt;&gt; nil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groups := groups^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DeleteSweet(groups: PGroup;</w:t>
      </w:r>
      <w:r w:rsidR="00446DDF" w:rsidRPr="00C44D0F">
        <w:rPr>
          <w:rFonts w:ascii="Consolas" w:hAnsi="Consolas"/>
          <w:bCs/>
          <w:noProof/>
          <w:sz w:val="20"/>
          <w:lang w:val="en-US"/>
        </w:rPr>
        <w:t xml:space="preserve"> idToDelete: integer): boolean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emp: PSweet;</w:t>
      </w:r>
    </w:p>
    <w:p w:rsidR="001D3F73" w:rsidRPr="00C44D0F" w:rsidRDefault="00446DDF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: PSweet;</w:t>
      </w:r>
    </w:p>
    <w:p w:rsidR="001D3F73" w:rsidRPr="00C44D0F" w:rsidRDefault="00446DDF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fals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((groups^.next &lt;&gt; nil) and not(Result))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groups := groups^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s := groups^.sweet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sweets.next &lt;&gt; nil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  if sweets.next.info.id = idToDelete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temp := sweets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sweets.next := sweets.next^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tru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temp.next := nil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Dispose(temp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sweets.next &lt;&gt; nil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sweets := sweets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446DDF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ExtractSweetByID(groups</w:t>
      </w:r>
      <w:r w:rsidR="00446DDF" w:rsidRPr="00C44D0F">
        <w:rPr>
          <w:rFonts w:ascii="Consolas" w:hAnsi="Consolas"/>
          <w:bCs/>
          <w:noProof/>
          <w:sz w:val="20"/>
          <w:lang w:val="en-US"/>
        </w:rPr>
        <w:t>: PGroup; id: integer): P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1D3F73" w:rsidRPr="00C44D0F" w:rsidRDefault="00446DDF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: P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Result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^.info.id := -1; // id = -1 means sweet not found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((groups.next &lt;&gt; nil) and (Result^.info.id = -1))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groups := groups^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s := groups^.sweet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((sweets.next &lt;&gt; nil) and (Result^.info.id = -1))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s := sweets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sweets.info.id = id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Dispose(Result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sweet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GetGroupsCount(groups: PGroup)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0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groups.next &lt;&gt; nil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groups := groups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c(Result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GetGroupIDByName(groups: PGroup; name: string)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-1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ame := LowerCase(name, loUserLocale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groups^.next &lt;&gt; nil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groups := groups^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LowerCase(groups.info.name, loUserLocale) = name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groups.info.i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GetSweetIDByName(groups: PGroup; name: string)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: P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-1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ame := LowerCase(name, loUserLocale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((groups.next &lt;&gt; nil) and (Result = -1))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groups := groups^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s := groups^.sweet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((sweets.next &lt;&gt; nil) and (Result = -1))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s := sweets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LowerCase(sweets.info.name, loUserLocale) = name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sweets.info.i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GetSweetsCount(sweets: PSweet): intege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0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sweets.next &lt;&gt; nil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s := sweets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c(Result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isGroupExists(groups: PGroup; id: integer): boolean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fals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(groups.next &lt;&gt; nil) and not(Result)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groups := groups^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groups.info.id = id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Result := tru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isSweetExists(groups: PGroup; id: integer): boolean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: P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fals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(groups.next &lt;&gt; nil) and not(Result)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groups := groups^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s := groups^.sweet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(sweets.next &lt;&gt; nil) and not(Result)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s := sweets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sweets.info.id = id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tru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ortSweet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minPSweet, currPSweet, tempSweet: P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PSweet := sweet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tempSweet)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currPSweet.next &lt;&gt; nil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urrPSweet := currPSweet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minPSweet := currP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s := currPSwee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sweets.next &lt;&gt; nil do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sweets := sweets.nex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CompareSweetFields(sweets, minPSweet, code) &lt; 0 then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minPSweet := sweets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// May be this piece is should be rewritted as Swap procedure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tempSweet.info.id := currPSweet.info.i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tempSweet.info.name := currPSweet.info.nam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tempSweet.info.price := currPSweet.info.pric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tempSweet.info.weight := currPSweet.info.weigh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tempSweet.info.sugar := currPSweet.info.suga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urrPSweet.info.id := minPSweet.info.i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urrPSweet.info.name := minPSweet.info.nam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urrPSweet.info.price := minPSweet.info.pric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urrPSweet.info.weight := minPSweet.info.weigh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urrPSweet.info.sugar := minPSweet.info.suga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minPSweet.info.id := tempSweet.info.i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minPSweet.info.name := tempSweet.info.nam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minPSweet.info.price := tempSweet.info.price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minPSweet.info.weight := tempSweet.info.weight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minPSweet.info.sugar := tempSweet.info.sugar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1D3F73" w:rsidRPr="00C44D0F" w:rsidRDefault="001D3F73" w:rsidP="001D3F73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1D3F73" w:rsidRDefault="001D3F73" w:rsidP="001D3F73">
      <w:pPr>
        <w:ind w:firstLine="0"/>
        <w:rPr>
          <w:rFonts w:ascii="Consolas" w:hAnsi="Consolas"/>
          <w:bCs/>
          <w:noProof/>
          <w:sz w:val="16"/>
          <w:szCs w:val="16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.</w:t>
      </w:r>
    </w:p>
    <w:p w:rsidR="00AB3374" w:rsidRDefault="00AB3374" w:rsidP="001D3F73">
      <w:pPr>
        <w:ind w:firstLine="0"/>
        <w:rPr>
          <w:rFonts w:ascii="Consolas" w:hAnsi="Consolas"/>
          <w:bCs/>
          <w:noProof/>
          <w:sz w:val="16"/>
          <w:szCs w:val="16"/>
          <w:lang w:val="en-US"/>
        </w:rPr>
      </w:pPr>
    </w:p>
    <w:p w:rsidR="00AB3374" w:rsidRPr="00AB3374" w:rsidRDefault="00AB3374" w:rsidP="001D3F73">
      <w:pPr>
        <w:ind w:firstLine="0"/>
        <w:rPr>
          <w:b/>
          <w:bCs/>
          <w:noProof/>
          <w:szCs w:val="28"/>
          <w:lang w:val="en-US"/>
        </w:rPr>
      </w:pPr>
      <w:r w:rsidRPr="00AB3374">
        <w:rPr>
          <w:b/>
          <w:bCs/>
          <w:noProof/>
          <w:szCs w:val="28"/>
        </w:rPr>
        <w:t>Модуль</w:t>
      </w:r>
      <w:r w:rsidRPr="007D7582">
        <w:rPr>
          <w:b/>
          <w:bCs/>
          <w:noProof/>
          <w:szCs w:val="28"/>
          <w:lang w:val="en-US"/>
        </w:rPr>
        <w:t xml:space="preserve"> </w:t>
      </w:r>
      <w:r w:rsidRPr="00AB3374">
        <w:rPr>
          <w:b/>
          <w:bCs/>
          <w:noProof/>
          <w:szCs w:val="28"/>
          <w:lang w:val="en-US"/>
        </w:rPr>
        <w:t>Include</w:t>
      </w:r>
      <w:r>
        <w:rPr>
          <w:b/>
          <w:bCs/>
          <w:noProof/>
          <w:szCs w:val="28"/>
          <w:lang w:val="en-US"/>
        </w:rPr>
        <w:t>:</w:t>
      </w:r>
    </w:p>
    <w:p w:rsidR="00AB3374" w:rsidRDefault="00AB3374" w:rsidP="001D3F73">
      <w:pPr>
        <w:ind w:firstLine="0"/>
        <w:rPr>
          <w:rFonts w:ascii="Consolas" w:hAnsi="Consolas"/>
          <w:bCs/>
          <w:noProof/>
          <w:sz w:val="16"/>
          <w:szCs w:val="16"/>
          <w:lang w:val="en-US"/>
        </w:rPr>
      </w:pP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unit Include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interface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const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MAX_WIDTH = 160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MAX_HEIGHT = 60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PUT_LINE = 1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// CODES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OK_CODE = 0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XIT_CODE = -1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VALID_VALUE_CODE = 1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VALID_INTEGER_CODE = 2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VALID_PERCENT_CODE = 3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FEATURE_NOT_EXISTS_CODE = 4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UNKNOWN_ERROR_CODE = 5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ESSION_NOT_FOUND_CODE = 6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LENGTH_EXCEED_CODE = 7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VALID_INPUT_CODE = 8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// COLORS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Black = 0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Blue = 1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Green = 2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Cyan = 3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Red = 4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Magenta = 5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Brown = 6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LightGray = 7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DarkGray = 8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LightBlue = 9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LightGreen = 10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clLightCyan = 11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LightRed = 12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LightMagenta = 13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Yellow = 14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lWhite = 15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// TEMPORARY ARRAYS WITH VALUES TO INITIALIZE OUR LISTS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groupNames: array of string = ['Конфеты', 'Шоколад', 'Печенье', 'Торты']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Names: array of array of string =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[['Злая Пчёлка', 'Ромашка', 'Арабская ночь', 'Сладкий Рог', 'Raffaello'],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</w:t>
      </w:r>
      <w:r w:rsidRPr="00C44D0F">
        <w:rPr>
          <w:rFonts w:ascii="Consolas" w:hAnsi="Consolas"/>
          <w:bCs/>
          <w:noProof/>
          <w:sz w:val="20"/>
        </w:rPr>
        <w:t>['Любимая Алёнка', 'Президент 56%', '</w:t>
      </w:r>
      <w:r w:rsidRPr="00C44D0F">
        <w:rPr>
          <w:rFonts w:ascii="Consolas" w:hAnsi="Consolas"/>
          <w:bCs/>
          <w:noProof/>
          <w:sz w:val="20"/>
          <w:lang w:val="en-US"/>
        </w:rPr>
        <w:t>Max</w:t>
      </w:r>
      <w:r w:rsidRPr="00C44D0F">
        <w:rPr>
          <w:rFonts w:ascii="Consolas" w:hAnsi="Consolas"/>
          <w:bCs/>
          <w:noProof/>
          <w:sz w:val="20"/>
        </w:rPr>
        <w:t xml:space="preserve"> </w:t>
      </w:r>
      <w:r w:rsidRPr="00C44D0F">
        <w:rPr>
          <w:rFonts w:ascii="Consolas" w:hAnsi="Consolas"/>
          <w:bCs/>
          <w:noProof/>
          <w:sz w:val="20"/>
          <w:lang w:val="en-US"/>
        </w:rPr>
        <w:t>Fun</w:t>
      </w:r>
      <w:r w:rsidRPr="00C44D0F">
        <w:rPr>
          <w:rFonts w:ascii="Consolas" w:hAnsi="Consolas"/>
          <w:bCs/>
          <w:noProof/>
          <w:sz w:val="20"/>
        </w:rPr>
        <w:t>', '</w:t>
      </w:r>
      <w:r w:rsidRPr="00C44D0F">
        <w:rPr>
          <w:rFonts w:ascii="Consolas" w:hAnsi="Consolas"/>
          <w:bCs/>
          <w:noProof/>
          <w:sz w:val="20"/>
          <w:lang w:val="en-US"/>
        </w:rPr>
        <w:t>Milka</w:t>
      </w:r>
      <w:r w:rsidRPr="00C44D0F">
        <w:rPr>
          <w:rFonts w:ascii="Consolas" w:hAnsi="Consolas"/>
          <w:bCs/>
          <w:noProof/>
          <w:sz w:val="20"/>
        </w:rPr>
        <w:t>',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 xml:space="preserve">      'Спартак </w:t>
      </w:r>
      <w:r w:rsidRPr="00C44D0F">
        <w:rPr>
          <w:rFonts w:ascii="Consolas" w:hAnsi="Consolas"/>
          <w:bCs/>
          <w:noProof/>
          <w:sz w:val="20"/>
          <w:lang w:val="en-US"/>
        </w:rPr>
        <w:t>Premium</w:t>
      </w:r>
      <w:r w:rsidRPr="00C44D0F">
        <w:rPr>
          <w:rFonts w:ascii="Consolas" w:hAnsi="Consolas"/>
          <w:bCs/>
          <w:noProof/>
          <w:sz w:val="20"/>
        </w:rPr>
        <w:t>'], ['Слодыч Вас</w:t>
      </w:r>
      <w:r w:rsidRPr="00C44D0F">
        <w:rPr>
          <w:rFonts w:ascii="Consolas" w:hAnsi="Consolas"/>
          <w:bCs/>
          <w:noProof/>
          <w:sz w:val="20"/>
          <w:lang w:val="en-US"/>
        </w:rPr>
        <w:t>i</w:t>
      </w:r>
      <w:r w:rsidRPr="00C44D0F">
        <w:rPr>
          <w:rFonts w:ascii="Consolas" w:hAnsi="Consolas"/>
          <w:bCs/>
          <w:noProof/>
          <w:sz w:val="20"/>
        </w:rPr>
        <w:t>льковы', '</w:t>
      </w:r>
      <w:r w:rsidRPr="00C44D0F">
        <w:rPr>
          <w:rFonts w:ascii="Consolas" w:hAnsi="Consolas"/>
          <w:bCs/>
          <w:noProof/>
          <w:sz w:val="20"/>
          <w:lang w:val="en-US"/>
        </w:rPr>
        <w:t>Oreo</w:t>
      </w:r>
      <w:r w:rsidRPr="00C44D0F">
        <w:rPr>
          <w:rFonts w:ascii="Consolas" w:hAnsi="Consolas"/>
          <w:bCs/>
          <w:noProof/>
          <w:sz w:val="20"/>
        </w:rPr>
        <w:t xml:space="preserve"> </w:t>
      </w:r>
      <w:r w:rsidRPr="00C44D0F">
        <w:rPr>
          <w:rFonts w:ascii="Consolas" w:hAnsi="Consolas"/>
          <w:bCs/>
          <w:noProof/>
          <w:sz w:val="20"/>
          <w:lang w:val="en-US"/>
        </w:rPr>
        <w:t>Strawberry</w:t>
      </w:r>
      <w:r w:rsidRPr="00C44D0F">
        <w:rPr>
          <w:rFonts w:ascii="Consolas" w:hAnsi="Consolas"/>
          <w:bCs/>
          <w:noProof/>
          <w:sz w:val="20"/>
        </w:rPr>
        <w:t>', 'Яшкино'],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</w:rPr>
        <w:t xml:space="preserve">      </w:t>
      </w:r>
      <w:r w:rsidRPr="00C44D0F">
        <w:rPr>
          <w:rFonts w:ascii="Consolas" w:hAnsi="Consolas"/>
          <w:bCs/>
          <w:noProof/>
          <w:sz w:val="20"/>
          <w:lang w:val="en-US"/>
        </w:rPr>
        <w:t>['Наполеон', 'Бонапарт']]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Prices: array of array of integer = [[10, 15, 20, 30, 120],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[220, 250, 620, 490, 310], [90, 300, 150], [1990, 2199]]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Weights: array of array of integer = [[7, 15, 15, 12, 10],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[100, 100, 200, 85, 95], [200, 120, 300], [500, 700]]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Sugars: array of array of integer = [[2, 8, 6, 6, 2],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[40, 25, 85, 43, 30], [75, 65, 150], [200, 350]];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implementation</w:t>
      </w: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AB3374" w:rsidRPr="00C44D0F" w:rsidRDefault="00AB3374" w:rsidP="00AB3374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.</w:t>
      </w:r>
    </w:p>
    <w:p w:rsidR="006367BF" w:rsidRDefault="006367BF" w:rsidP="00AB3374">
      <w:pPr>
        <w:ind w:firstLine="0"/>
        <w:rPr>
          <w:rFonts w:ascii="Consolas" w:hAnsi="Consolas"/>
          <w:bCs/>
          <w:noProof/>
          <w:sz w:val="16"/>
          <w:szCs w:val="16"/>
          <w:lang w:val="en-US"/>
        </w:rPr>
      </w:pPr>
    </w:p>
    <w:p w:rsidR="006367BF" w:rsidRPr="006367BF" w:rsidRDefault="006367BF" w:rsidP="00AB3374">
      <w:pPr>
        <w:ind w:firstLine="0"/>
        <w:rPr>
          <w:b/>
          <w:bCs/>
          <w:noProof/>
          <w:szCs w:val="28"/>
          <w:lang w:val="en-US"/>
        </w:rPr>
      </w:pPr>
      <w:r w:rsidRPr="006367BF">
        <w:rPr>
          <w:b/>
          <w:bCs/>
          <w:noProof/>
          <w:szCs w:val="28"/>
        </w:rPr>
        <w:t>Модуль</w:t>
      </w:r>
      <w:r w:rsidRPr="007D7582">
        <w:rPr>
          <w:b/>
          <w:bCs/>
          <w:noProof/>
          <w:szCs w:val="28"/>
          <w:lang w:val="en-US"/>
        </w:rPr>
        <w:t xml:space="preserve"> </w:t>
      </w:r>
      <w:r w:rsidRPr="006367BF">
        <w:rPr>
          <w:b/>
          <w:bCs/>
          <w:noProof/>
          <w:szCs w:val="28"/>
          <w:lang w:val="en-US"/>
        </w:rPr>
        <w:t>GiftGenerator</w:t>
      </w:r>
      <w:r>
        <w:rPr>
          <w:b/>
          <w:bCs/>
          <w:noProof/>
          <w:szCs w:val="28"/>
          <w:lang w:val="en-US"/>
        </w:rPr>
        <w:t>:</w:t>
      </w:r>
    </w:p>
    <w:p w:rsidR="006367BF" w:rsidRDefault="006367BF" w:rsidP="00AB3374">
      <w:pPr>
        <w:ind w:firstLine="0"/>
        <w:rPr>
          <w:rFonts w:ascii="Consolas" w:hAnsi="Consolas"/>
          <w:bCs/>
          <w:noProof/>
          <w:sz w:val="16"/>
          <w:szCs w:val="16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unit GiftGenerato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interface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uses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MonodirectionalList,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ystem.SysUtils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type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GroupCombo = ^TGroupCombo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SurprizeSweet = ^TSurprizeSwee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Surprize = ^TSurpriz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GroupCombo = record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group: PGroup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next: PGroupCombo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SurprizeInfo = record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name: string[30]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price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eight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ugar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SurprizeSweetInfo = record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name: string[30]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ount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SurprizeSweet = record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fo: TSurprizeSweetInfo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next: PSurprizeSwee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TSurprize = record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fo: TSurprizeInfo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s: PSurprizeSwee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next: PSurpriz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const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MAX_SWEETS_COUNT = 25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urpTemplate = 'ПОДАРОК '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MAX_PRESENTS_COUNT = 4000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ileName: string = 'suprizes.txt'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resentsPath: string = 'Presents\'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lobalCount: integer = 1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resentsOverflow: boolean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BitmaskInc(var bitMask: array of integer; len: integer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Factorial(n: integer): Int64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Power2(n: integer)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 GetCombinationsCount(n, k: integer)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GetGroupsCombinations(groups: PGroup; k: integer): PGroupCombo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Get1Count(arr: array of integer)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howPresentCombos(combos: PGroupCombo; k: integer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howPresent(presentToShow: PSurprize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avePresents(presentToSave: PSurprize; fileToSave: string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ortPresents(presentsToSort: PSurprize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DisposePresents(presentsToDispose: PSurprize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CreatePresents(var currPresent: PSurprize; sweets: array of PSwee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itMask: array of integer; maxPrice, maxWeight: integer): PSurpriz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MainHandler(groups: PGroup; maxPrice, maxWeight, typesCount: integer)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: PSurpriz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implementatio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ArraySum(arr: array of integer): integer; forwar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isValidBitmask(bitMask: array of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Volumes: array of integer): boolean; forwar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ArraySum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r var i := Low(arr) to High(arr)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Result + arr[i]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</w:t>
      </w:r>
      <w:r w:rsidRPr="00C44D0F">
        <w:rPr>
          <w:rFonts w:ascii="Consolas" w:hAnsi="Consolas"/>
          <w:bCs/>
          <w:noProof/>
          <w:sz w:val="20"/>
        </w:rPr>
        <w:t xml:space="preserve"> </w:t>
      </w:r>
      <w:r w:rsidRPr="00C44D0F">
        <w:rPr>
          <w:rFonts w:ascii="Consolas" w:hAnsi="Consolas"/>
          <w:bCs/>
          <w:noProof/>
          <w:sz w:val="20"/>
          <w:lang w:val="en-US"/>
        </w:rPr>
        <w:t>BitmaskInc</w:t>
      </w:r>
      <w:r w:rsidRPr="00C44D0F">
        <w:rPr>
          <w:rFonts w:ascii="Consolas" w:hAnsi="Consolas"/>
          <w:bCs/>
          <w:noProof/>
          <w:sz w:val="20"/>
        </w:rPr>
        <w:t>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>// Увеличивает битмаску на единицу (по аналогии с числом в двоичном виде)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</w:rPr>
        <w:t>// Считается, что на вход не будет подан массив вида [1, 1, 1, 1, 1], иначе функция отработает некорректно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flag: boolean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lag := Tru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Dec(len); // Cause dynamic array is 0..len-1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bitMask[len] = 0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itMask[len] := 1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flag := Fals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lse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itMask[len]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flag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len := len - 1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bitMask[len] = 0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itMask[len] := 1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flag := Fals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lse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itMask[len]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CreatePresents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activeSweets: array of PSwee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activeSweetsLen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, len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resents, presentsPrev: PSurpriz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PresentSweet, prevPresentSweet: PSurprizeSwee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unction PresentsRecursive(currPresentSweet: PSurprizeSwee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len, maxPrice, maxWeight: integer): boolean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var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n, m, count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Fals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len = 1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n := maxPrice div activeSweets[len - 1].info.pric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m := maxWeight div activeSweets[len - 1].info.weigh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n &lt; m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ount := 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lse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ount := m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count &gt; 0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Tru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nc(GlobalCoun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    if GlobalCount &gt; MAX_PRESENTS_COUNT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presentsOverflow := Tru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New(currPresentSweet.nex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Sweet := currPresentSweet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Sweet.next := nil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Sweet.info.name := activeSweets[len - 1].info.nam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Sweet.info.count := coun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.info.price := currPresent.info.price + count * activeSweets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[len - 1].info.pric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.info.weight := currPresent.info.weight + count *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activeSweets[len - 1].info.weigh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.info.sugar := currPresent.info.sugar + count * activeSweets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[len - 1].info.suga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lse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Sweet := currPresent.sweets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while currPresentSweet.next &lt;&gt; nil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prevPresentSweet := currPresentSwee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currPresentSweet := currPresentSweet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Dispose(prevPresentSwee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Dispose(currPresentSwee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 := presentsPrev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Dispose(currPresent.nex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.next := nil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Fals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lse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n := 1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while (n * activeSweets[len - 1].info.price &lt;= maxPrice) and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(n * activeSweets[len - 1].info.weight &lt;= maxWeight) and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not(presentsOverflow)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New(currPresentSweet.nex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Sweet := currPresentSweet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Sweet.next := nil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Sweet.info.name := activeSweets[len - 1].info.nam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Sweet.info.count := n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.info.price := currPresent.info.price + n * activeSweets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[len - 1].info.pric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.info.weight := currPresent.info.weight + n * activeSweets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[len - 1].info.weigh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.info.sugar := currPresent.info.sugar + n * activeSweets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[len - 1].info.suga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f PresentsRecursive(currPresentSweet, len - 1,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maxPrice - n * activeSweets[len - 1].info.price,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maxWeight - n * activeSweets[len - 1].info.weight)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      Result := Tru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inc(n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if (n * activeSweets[len - 1].info.price &lt;= maxPrice) and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(n * activeSweets[len - 1].info.weight &lt;= maxWeight) and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not(presentsOverflow)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presentsPrev := currPresen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New(currPresent.nex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currPresent := currPresent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New(currPresent.sweets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currPresent.sweets.next := nil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currPresent.info.price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currPresent.info.weight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currPresent.info.sugar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currPresent.info.name := SurpTemplate + IntToStr(GlobalCoun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prevPresentSweet := presentsPrev.sweets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currPresentSweet := currPresent.sweets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m := activeSweetsLen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while (m &gt; len)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New(currPresentSweet.nex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currPresentSweet := currPresentSweet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currPresentSweet.next := nil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prevPresentSweet := prevPresentSweet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currPresentSweet.info := prevPresentSweet.info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currPresent.info.price := currPresent.info.price +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prevPresentSweet.info.count * activeSweets[m - 1].info.pric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currPresent.info.weight := currPresent.info.weight +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prevPresentSweet.info.count * activeSweets[m - 1].info.weigh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currPresent.info.sugar := currPresent.info.sugar +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  prevPresentSweet.info.count * activeSweets[m - 1].info.suga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  Dec(m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nd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lse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inc(n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break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n = 1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Sweet := currPresent.sweets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while currPresentSweet.next &lt;&gt; nil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prevPresentSweet := currPresentSwee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currPresentSweet := currPresentSweet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Dispose(prevPresentSwee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Dispose(currPresentSwee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 := presentsPrev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Dispose(currPresent.nex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Present.next := nil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Result := Fals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resentsPrev := currPresen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currPresent.nex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Present := currPresent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Present.info.name := SurpTemplate + IntToStr(GlobalCoun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Present.info.price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Present.info.weight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Present.info.sugar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currPresent.sweets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PresentSweet := currPresent.sweets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PresentSweet.next := nil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etLength(activeSweets, MAX_SWEETS_COUN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len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r i := Low(bitMask) to High(bitMask)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bitMask[i] = 1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activeSweets[len] := sweets[i]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nc(len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activeSweetsLen := len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resentsRecursive(currPresentSweet, len, maxPrice, maxWeigh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DisposePresents(presentsToDispose: PSurprize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, prev: PSurprizeSwee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revPresent: PSurpriz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presentsToDispose.next &lt;&gt; nil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prevPresent := presentsToDispos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presentsToDispose := presentsToDispose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urr := presentsToDispose.sweets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curr.next &lt;&gt; nil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prev := cur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  curr := curr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prev.next := nil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Dispose(prev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urr.next := nil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prevPresent.sweets := nil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prevPresent.next := nil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Dispose(curr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Dispose(prevPresent.sweets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Dispose(prevPresen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resentsToDispose.next := nil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Dispose(presentsToDispose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Factorial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1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r var i := n downto 1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Result * i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GetCombinationsCoun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(k &gt; n) or (k &lt; 0) or (n &lt; 0)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-1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lse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Factorial(n) div (Factorial(n - k) * Factorial(k)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Get1Coun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r var i := Low(arr) to High(arr)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arr[i] = 1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nc(Resul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GetGroupsCombinations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Edge: PGroupCombo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sArray: array of PGroup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sCount, i, j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terations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itMask: array of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h: cha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>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Resul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Edge := Resul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etLength(groupsArray, GetGroupsCount(groups)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sCount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groups.next &lt;&gt; nil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groups := groups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groupsArray[groupsCount] := groups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c(groupsCoun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terations := Power2(groupsCount) - 1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etLength(bitMask, groupsCoun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r i := Low(bitMask) to High(bitMask)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itMask[i]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r i := 1 to iterations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itmaskInc(bitMask, groupsCoun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Get1Count(bitMask) = k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for j := Low(bitMask) to High(bitMask)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f bitMask[j] = 1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New(resultEdge.nex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resultEdge := resultEdge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resultEdge.group := groupsArray[j]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isValidBitmask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sGroupPresent: boolean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k, i, currGroup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Fals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sGroupPresent := Tru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k := Low(bitMask); // = 0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Group := Low(groupVolumes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(k &lt; Length(bitMask)) and isGroupPresent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sGroupPresent := Fals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for i := k to k + groupVolumes[currGroup] - 1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bitMask[i] = 1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sGroupPresent := Tru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k := k + groupVolumes[currGroup]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c(currGroup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f isGroupPresent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Tru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MainHandl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Array: array of PSwee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weetsLen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Sweet: PSwee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Volumes: array of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dgePresent: PSurpriz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itMask: array of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itMaskLen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iterations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Combos: PGroupCombo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dgeCombo: PGroupCombo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mboCount, groupsCount, i, j, k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presentsOverflow := Fals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lobalCount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Resul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dgePresent := Resul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sCount := GetGroupsCount(groups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etLength(groupVolumes, typesCoun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groupCombos := GetGroupsCombinations(groups, typesCoun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dgeCombo := groupCombos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mboCount := GetCombinationsCount(groupsCount, typesCoun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// ShowPresentCombos(groupCombos, typesCoun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// 25 because combinations of more than 20 sweets are just impossible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// Maybe there are impossible with even less sweets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SetLength(sweetsArray, MAX_SWEETS_COUN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k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(edgeCombo &lt;&gt; nil) and not(presentsOverflow)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weetsLen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for i := Low(groupVolumes) to High(groupVolumes)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currSweet := edgeCombo.group.sweets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groupVolumes[i] := GetSweetsCount(currSwee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while currSweet.next &lt;&gt; nil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currSweet := currSweet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sweetsArray[sweetsLen] := currSwee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nc(sweetsLen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dgeCombo := edgeCombo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itMaskLen := ArraySum(groupVolumes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SetLength(bitMask, bitMaskLen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for i := Low(bitMask) to High(bitMask)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itMask[i]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terations := Power2(bitMaskLen) - 1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 := 1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(i &lt;= iterations) and not(presentsOverflow)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GlobalCount &gt; MAX_PRESENTS_COUNT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presentsOverflow := True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lse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BitmaskInc(bitMask, bitMaskLen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if isValidBitmask(bitMask, groupVolumes)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CreatePresents(edgePresent, sweetsArray, bitMask, maxPrice,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    maxWeigh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nc(i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function Power2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sult := 1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or var i := 1 to n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Result := Result * 2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avePresents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FFile: TextFil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Sweet: PSurprizeSwee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Assign(FFile, fileToSave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Rewrite(FFile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presentToSave.next &lt;&gt; nil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 xml:space="preserve">    presentToSave := presentToSave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// writeln(FFile, '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ln(FFile, ' ------------------------------------------------ 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ln(FFile, '|    ', presentToSave.info.name:40, '    |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ln(FFile, ' ------------------------------------------------ 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ln(FFile, '|  ЦЕНА : ', presentToSave.info.price:30, '         |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ln(FFile, '|  ВЕС  : ', presentToSave.info.weight:30, '         |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ln(FFile, '|  CАХАР: ', presentToSave.info.sugar:30, '         |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ln(FFile, ' ------------------------------------------------ 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ln(FFile, '| Сладости внутри:                               |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ln(FFile, '|                                   |            |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urrSweet := presentToSave.sweets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currSweet.next &lt;&gt; nil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currSweet := currSweet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writeln(FFile, '| ', currSweet.info.name:33, ' | ', currSweet.info.count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:10, ' |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ln(FFile, '|                                   |            |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ln(FFile, ' ------------------------------------------------ 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lose(FFile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howPresen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Sweet: PSurprizeSwee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 ------------------------------------------------ 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|    ', presentToShow.info.name:40, '    |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 ------------------------------------------------ 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|  ЦЕНА : ', presentToShow.info.price:30, '         |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|  ВЕС  : ', presentToShow.info.weight:30, '         |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|  CАХАР: ', presentToShow.info.sugar:30, '         |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 ------------------------------------------------ 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| Сладости внутри:                               |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|                                   |            |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Sweet := presentToShow.sweets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currSweet.next &lt;&gt; nil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urrSweet := currSweet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ln('| ', currSweet.info.name:33, ' | ', currSweet.info.count:10, ' |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|                                   |            |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riteln(' ------------------------------------------------ 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howPresentCombos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unt: intege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lastRenderedPageBreak/>
        <w:t>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ount := 0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combos.next &lt;&gt; nil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ombos := combos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rite(combos.group.info.name, ' '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nc(coun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if count mod k = 0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writeln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procedure SortPresents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var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minPresent, currPresent, tempPresent: PSurpriz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currPresent := presentsToSor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New(tempPresent)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while currPresent.next &lt;&gt; nil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urrPresent := currPresent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minPresent := currPresen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presentsToSort := currPresen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while presentsToSort.next &lt;&gt; nil do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begi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presentsToSort := presentsToSort.nex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if presentsToSort.info.sugar &lt; minPresent.info.sugar then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    minPresent := presentsToSor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end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tempPresent.info.name := currPresent.info.nam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tempPresent.info.price := currPresent.info.pric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tempPresent.info.weight := currPresent.info.weigh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tempPresent.info.sugar := currPresent.info.suga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urrPresent.info.name := minPresent.info.nam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urrPresent.info.price := minPresent.info.pric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urrPresent.info.weight := minPresent.info.weigh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currPresent.info.sugar := minPresent.info.sugar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minPresent.info.name := tempPresent.info.nam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minPresent.info.price := tempPresent.info.price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minPresent.info.weight := tempPresent.info.weight;</w:t>
      </w:r>
    </w:p>
    <w:p w:rsidR="006367BF" w:rsidRPr="00C44D0F" w:rsidRDefault="006367BF" w:rsidP="006367BF">
      <w:pPr>
        <w:ind w:firstLine="0"/>
        <w:rPr>
          <w:rFonts w:ascii="Consolas" w:hAnsi="Consolas"/>
          <w:bCs/>
          <w:noProof/>
          <w:sz w:val="20"/>
          <w:lang w:val="en-US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  minPresent.info.sugar := tempPresent.info.sugar;</w:t>
      </w:r>
    </w:p>
    <w:p w:rsidR="006367BF" w:rsidRPr="007D7582" w:rsidRDefault="006367BF" w:rsidP="006367BF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 xml:space="preserve">  end</w:t>
      </w:r>
      <w:r w:rsidRPr="007D7582">
        <w:rPr>
          <w:rFonts w:ascii="Consolas" w:hAnsi="Consolas"/>
          <w:bCs/>
          <w:noProof/>
          <w:sz w:val="20"/>
        </w:rPr>
        <w:t>;</w:t>
      </w:r>
    </w:p>
    <w:p w:rsidR="006367BF" w:rsidRPr="007D7582" w:rsidRDefault="006367BF" w:rsidP="006367BF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</w:t>
      </w:r>
      <w:r w:rsidRPr="007D7582">
        <w:rPr>
          <w:rFonts w:ascii="Consolas" w:hAnsi="Consolas"/>
          <w:bCs/>
          <w:noProof/>
          <w:sz w:val="20"/>
        </w:rPr>
        <w:t>;</w:t>
      </w:r>
    </w:p>
    <w:p w:rsidR="00C44D0F" w:rsidRDefault="006367BF" w:rsidP="007F25AE">
      <w:pPr>
        <w:ind w:firstLine="0"/>
        <w:rPr>
          <w:rFonts w:ascii="Consolas" w:hAnsi="Consolas"/>
          <w:bCs/>
          <w:noProof/>
          <w:sz w:val="20"/>
        </w:rPr>
      </w:pPr>
      <w:r w:rsidRPr="00C44D0F">
        <w:rPr>
          <w:rFonts w:ascii="Consolas" w:hAnsi="Consolas"/>
          <w:bCs/>
          <w:noProof/>
          <w:sz w:val="20"/>
          <w:lang w:val="en-US"/>
        </w:rPr>
        <w:t>end</w:t>
      </w:r>
      <w:r w:rsidRPr="007D7582">
        <w:rPr>
          <w:rFonts w:ascii="Consolas" w:hAnsi="Consolas"/>
          <w:bCs/>
          <w:noProof/>
          <w:sz w:val="20"/>
        </w:rPr>
        <w:t>.</w:t>
      </w: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155F1D" w:rsidRPr="007F25AE" w:rsidRDefault="00155F1D" w:rsidP="007F25AE">
      <w:pPr>
        <w:ind w:firstLine="0"/>
        <w:rPr>
          <w:rFonts w:ascii="Consolas" w:hAnsi="Consolas"/>
          <w:bCs/>
          <w:noProof/>
          <w:sz w:val="20"/>
        </w:rPr>
      </w:pPr>
    </w:p>
    <w:p w:rsidR="00302F17" w:rsidRPr="00C44D0F" w:rsidRDefault="00272824" w:rsidP="00C44D0F">
      <w:pPr>
        <w:spacing w:line="259" w:lineRule="auto"/>
        <w:ind w:firstLine="0"/>
        <w:jc w:val="center"/>
      </w:pPr>
      <w:r w:rsidRPr="00C44D0F">
        <w:rPr>
          <w:rFonts w:eastAsia="Arial"/>
          <w:b/>
          <w:sz w:val="43"/>
        </w:rPr>
        <w:t>Белый Эндорфин</w:t>
      </w:r>
      <w:r w:rsidR="00A23C07" w:rsidRPr="00E04C47">
        <w:rPr>
          <w:rFonts w:eastAsia="Arial"/>
          <w:b/>
          <w:sz w:val="43"/>
        </w:rPr>
        <w:t xml:space="preserve"> -</w:t>
      </w:r>
      <w:r w:rsidRPr="00C44D0F">
        <w:rPr>
          <w:rFonts w:eastAsia="Arial"/>
          <w:b/>
          <w:sz w:val="43"/>
        </w:rPr>
        <w:t xml:space="preserve"> руководство по </w:t>
      </w:r>
      <w:r w:rsidR="00302F17" w:rsidRPr="00C44D0F">
        <w:rPr>
          <w:rFonts w:eastAsia="Arial"/>
          <w:b/>
          <w:sz w:val="43"/>
        </w:rPr>
        <w:t>эксплуатации</w:t>
      </w:r>
    </w:p>
    <w:p w:rsidR="00302F17" w:rsidRDefault="005A3B9D">
      <w:pPr>
        <w:spacing w:after="560" w:line="259" w:lineRule="auto"/>
        <w:ind w:right="-35" w:firstLine="0"/>
      </w:pPr>
      <w:r>
        <w:rPr>
          <w:noProof/>
          <w:lang w:val="en-US" w:eastAsia="en-US"/>
        </w:rPr>
        <mc:AlternateContent>
          <mc:Choice Requires="wpg">
            <w:drawing>
              <wp:inline distT="0" distB="0" distL="0" distR="0" wp14:anchorId="315EA8F4" wp14:editId="17846B7A">
                <wp:extent cx="6248400" cy="19050"/>
                <wp:effectExtent l="0" t="0" r="0" b="0"/>
                <wp:docPr id="1316" name="Group 1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6248400" cy="19050"/>
                          <a:chOff x="0" y="0"/>
                          <a:chExt cx="6248400" cy="19050"/>
                        </a:xfrm>
                      </wpg:grpSpPr>
                      <wps:wsp>
                        <wps:cNvPr id="1784" name="Shape 1784"/>
                        <wps:cNvSpPr/>
                        <wps:spPr>
                          <a:xfrm>
                            <a:off x="0" y="0"/>
                            <a:ext cx="6248400" cy="1905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248400" h="19050">
                                <a:moveTo>
                                  <a:pt x="0" y="0"/>
                                </a:moveTo>
                                <a:lnTo>
                                  <a:pt x="6248400" y="0"/>
                                </a:lnTo>
                                <a:lnTo>
                                  <a:pt x="6248400" y="19050"/>
                                </a:lnTo>
                                <a:lnTo>
                                  <a:pt x="0" y="1905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E0E0E0"/>
                          </a:solidFill>
                          <a:ln w="0" cap="flat">
                            <a:noFill/>
                            <a:miter lim="127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EEAB1B2" id="Group 1316" o:spid="_x0000_s1026" style="width:492pt;height:1.5pt;mso-position-horizontal-relative:char;mso-position-vertical-relative:line" coordsize="62484,1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">
                <v:shape id="Shape 1784" o:spid="_x0000_s1027" style="position:absolute;width:62484;height:190;visibility:visible;mso-wrap-style:square;v-text-anchor:top" coordsize="6248400,190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" path="m,l6248400,r,19050l,19050,,e" fillcolor="#e0e0e0" stroked="f" strokeweight="0">
                  <v:stroke miterlimit="83231f" joinstyle="miter"/>
                  <v:path arrowok="t" textboxrect="0,0,6248400,19050"/>
                </v:shape>
                <w10:anchorlock/>
              </v:group>
            </w:pict>
          </mc:Fallback>
        </mc:AlternateContent>
      </w:r>
    </w:p>
    <w:p w:rsidR="00302F17" w:rsidRDefault="00302F17">
      <w:pPr>
        <w:pStyle w:val="1"/>
        <w:ind w:left="-5"/>
      </w:pPr>
      <w:r>
        <w:t>1. Установка программы</w:t>
      </w:r>
    </w:p>
    <w:p w:rsidR="00302F17" w:rsidRPr="00C44D0F" w:rsidRDefault="005A3B9D">
      <w:pPr>
        <w:ind w:left="-5" w:right="4"/>
      </w:pPr>
      <w:r>
        <w:rPr>
          <w:noProof/>
          <w:lang w:val="en-US" w:eastAsia="en-US"/>
        </w:rPr>
        <mc:AlternateContent>
          <mc:Choice Requires="wpg">
            <w:drawing>
              <wp:anchor distT="0" distB="0" distL="114300" distR="114300" simplePos="0" relativeHeight="251666432" behindDoc="1" locked="0" layoutInCell="1" allowOverlap="1" wp14:anchorId="4E1BE672" wp14:editId="1F6491AC">
                <wp:simplePos x="0" y="0"/>
                <wp:positionH relativeFrom="column">
                  <wp:posOffset>4819650</wp:posOffset>
                </wp:positionH>
                <wp:positionV relativeFrom="paragraph">
                  <wp:posOffset>-25400</wp:posOffset>
                </wp:positionV>
                <wp:extent cx="1076325" cy="180975"/>
                <wp:effectExtent l="0" t="0" r="0" b="0"/>
                <wp:wrapNone/>
                <wp:docPr id="1317" name="Group 1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1076325" cy="180975"/>
                          <a:chOff x="0" y="0"/>
                          <a:chExt cx="1076325" cy="180975"/>
                        </a:xfrm>
                      </wpg:grpSpPr>
                      <wps:wsp>
                        <wps:cNvPr id="3" name="Shape 11"/>
                        <wps:cNvSpPr/>
                        <wps:spPr>
                          <a:xfrm>
                            <a:off x="0" y="0"/>
                            <a:ext cx="1076325" cy="18097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6325" h="180975">
                                <a:moveTo>
                                  <a:pt x="38100" y="0"/>
                                </a:moveTo>
                                <a:lnTo>
                                  <a:pt x="1038225" y="0"/>
                                </a:lnTo>
                                <a:cubicBezTo>
                                  <a:pt x="1043277" y="0"/>
                                  <a:pt x="1048137" y="967"/>
                                  <a:pt x="1052804" y="2900"/>
                                </a:cubicBezTo>
                                <a:cubicBezTo>
                                  <a:pt x="1057472" y="4833"/>
                                  <a:pt x="1061592" y="7586"/>
                                  <a:pt x="1065166" y="11159"/>
                                </a:cubicBezTo>
                                <a:cubicBezTo>
                                  <a:pt x="1068738" y="14731"/>
                                  <a:pt x="1071491" y="18852"/>
                                  <a:pt x="1073424" y="23519"/>
                                </a:cubicBezTo>
                                <a:cubicBezTo>
                                  <a:pt x="1075358" y="28187"/>
                                  <a:pt x="1076324" y="33048"/>
                                  <a:pt x="1076325" y="38100"/>
                                </a:cubicBezTo>
                                <a:lnTo>
                                  <a:pt x="1076325" y="142875"/>
                                </a:lnTo>
                                <a:cubicBezTo>
                                  <a:pt x="1076324" y="147927"/>
                                  <a:pt x="1075358" y="152787"/>
                                  <a:pt x="1073424" y="157455"/>
                                </a:cubicBezTo>
                                <a:cubicBezTo>
                                  <a:pt x="1071491" y="162123"/>
                                  <a:pt x="1068738" y="166243"/>
                                  <a:pt x="1065166" y="169816"/>
                                </a:cubicBezTo>
                                <a:cubicBezTo>
                                  <a:pt x="1061592" y="173388"/>
                                  <a:pt x="1057472" y="176141"/>
                                  <a:pt x="1052804" y="178075"/>
                                </a:cubicBezTo>
                                <a:cubicBezTo>
                                  <a:pt x="1048137" y="180008"/>
                                  <a:pt x="1043277" y="180975"/>
                                  <a:pt x="1038225" y="180975"/>
                                </a:cubicBezTo>
                                <a:lnTo>
                                  <a:pt x="38100" y="180975"/>
                                </a:lnTo>
                                <a:cubicBezTo>
                                  <a:pt x="33048" y="180975"/>
                                  <a:pt x="28187" y="180008"/>
                                  <a:pt x="23519" y="178075"/>
                                </a:cubicBezTo>
                                <a:cubicBezTo>
                                  <a:pt x="18851" y="176141"/>
                                  <a:pt x="14732" y="173388"/>
                                  <a:pt x="11159" y="169816"/>
                                </a:cubicBezTo>
                                <a:cubicBezTo>
                                  <a:pt x="7586" y="166243"/>
                                  <a:pt x="4833" y="162123"/>
                                  <a:pt x="2901" y="157455"/>
                                </a:cubicBezTo>
                                <a:cubicBezTo>
                                  <a:pt x="967" y="152787"/>
                                  <a:pt x="0" y="147927"/>
                                  <a:pt x="0" y="142875"/>
                                </a:cubicBezTo>
                                <a:lnTo>
                                  <a:pt x="0" y="38100"/>
                                </a:lnTo>
                                <a:cubicBezTo>
                                  <a:pt x="0" y="33048"/>
                                  <a:pt x="967" y="28187"/>
                                  <a:pt x="2901" y="23519"/>
                                </a:cubicBezTo>
                                <a:cubicBezTo>
                                  <a:pt x="4833" y="18852"/>
                                  <a:pt x="7586" y="14731"/>
                                  <a:pt x="11159" y="11159"/>
                                </a:cubicBezTo>
                                <a:cubicBezTo>
                                  <a:pt x="14732" y="7586"/>
                                  <a:pt x="18851" y="4833"/>
                                  <a:pt x="23519" y="2900"/>
                                </a:cubicBezTo>
                                <a:cubicBezTo>
                                  <a:pt x="28187" y="967"/>
                                  <a:pt x="33048" y="0"/>
                                  <a:pt x="3810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AFAFA"/>
                          </a:solidFill>
                          <a:ln w="0" cap="flat">
                            <a:noFill/>
                            <a:miter lim="127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23E1F0C" id="Group 1317" o:spid="_x0000_s1026" style="position:absolute;margin-left:379.5pt;margin-top:-2pt;width:84.75pt;height:14.25pt;z-index:-251650048" coordsize="10763,1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">
                <v:shape id="Shape 11" o:spid="_x0000_s1027" style="position:absolute;width:10763;height:1809;visibility:visible;mso-wrap-style:square;v-text-anchor:top" coordsize="107632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" path="m38100,l1038225,v5052,,9912,967,14579,2900c1057472,4833,1061592,7586,1065166,11159v3572,3572,6325,7693,8258,12360c1075358,28187,1076324,33048,1076325,38100r,104775c1076324,147927,1075358,152787,1073424,157455v-1933,4668,-4686,8788,-8258,12361c1061592,173388,1057472,176141,1052804,178075v-4667,1933,-9527,2900,-14579,2900l38100,180975v-5052,,-9913,-967,-14581,-2900c18851,176141,14732,173388,11159,169816,7586,166243,4833,162123,2901,157455,967,152787,,147927,,142875l,38100c,33048,967,28187,2901,23519,4833,18852,7586,14731,11159,11159,14732,7586,18851,4833,23519,2900,28187,967,33048,,38100,xe" fillcolor="#fafafa" stroked="f" strokeweight="0">
                  <v:stroke miterlimit="83231f" joinstyle="miter"/>
                  <v:path arrowok="t" textboxrect="0,0,1076325,180975"/>
                </v:shape>
              </v:group>
            </w:pict>
          </mc:Fallback>
        </mc:AlternateContent>
      </w:r>
      <w:r w:rsidR="00302F17">
        <w:t xml:space="preserve">Для установки программы необходимо скачать исполняемый файл </w:t>
      </w:r>
      <w:r w:rsidR="00C44D0F" w:rsidRPr="00C44D0F">
        <w:rPr>
          <w:rFonts w:eastAsia="Calibri"/>
          <w:i/>
          <w:color w:val="5C5C5C"/>
          <w:lang w:val="en-US"/>
        </w:rPr>
        <w:t>main</w:t>
      </w:r>
      <w:r w:rsidR="00302F17" w:rsidRPr="00C44D0F">
        <w:rPr>
          <w:rFonts w:eastAsia="Calibri"/>
          <w:i/>
          <w:color w:val="5C5C5C"/>
        </w:rPr>
        <w:t>.exe</w:t>
      </w:r>
      <w:r w:rsidR="00302F17" w:rsidRPr="00C44D0F">
        <w:rPr>
          <w:rFonts w:ascii="Calibri" w:eastAsia="Calibri" w:hAnsi="Calibri" w:cs="Calibri"/>
          <w:color w:val="5C5C5C"/>
        </w:rPr>
        <w:t xml:space="preserve"> </w:t>
      </w:r>
      <w:r w:rsidR="00302F17">
        <w:t xml:space="preserve">Далее файл помещается в удобное место. Во время использования программы, рядом с исполняемым файлом </w:t>
      </w:r>
      <w:r w:rsidR="00C44D0F">
        <w:rPr>
          <w:lang w:val="en-US"/>
        </w:rPr>
        <w:t>c</w:t>
      </w:r>
      <w:r w:rsidR="00C44D0F">
        <w:t xml:space="preserve">оздается папка </w:t>
      </w:r>
      <w:r w:rsidR="00C44D0F">
        <w:rPr>
          <w:lang w:val="en-US"/>
        </w:rPr>
        <w:t>Sessions</w:t>
      </w:r>
      <w:r w:rsidR="00C44D0F">
        <w:t>, в которой хранятся все сохраненные сессии.</w:t>
      </w:r>
    </w:p>
    <w:p w:rsidR="00302F17" w:rsidRDefault="00302F17">
      <w:pPr>
        <w:ind w:left="-5" w:right="4"/>
      </w:pPr>
      <w:r>
        <w:t xml:space="preserve">Правильная структура </w:t>
      </w:r>
      <w:r w:rsidR="00C44D0F">
        <w:t>корневого каталога программы</w:t>
      </w:r>
      <w:r>
        <w:t>:</w:t>
      </w:r>
    </w:p>
    <w:p w:rsidR="00C44D0F" w:rsidRDefault="00C44D0F" w:rsidP="0073451C">
      <w:pPr>
        <w:spacing w:after="425" w:line="259" w:lineRule="auto"/>
        <w:ind w:firstLine="0"/>
        <w:jc w:val="center"/>
      </w:pPr>
      <w:r w:rsidRPr="00C44D0F">
        <w:rPr>
          <w:noProof/>
          <w:lang w:val="en-US" w:eastAsia="en-US"/>
        </w:rPr>
        <w:drawing>
          <wp:inline distT="0" distB="0" distL="0" distR="0" wp14:anchorId="70354501" wp14:editId="46A5292E">
            <wp:extent cx="5890770" cy="800169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90770" cy="80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4D0F" w:rsidRPr="007B7FC2" w:rsidRDefault="00C44D0F">
      <w:pPr>
        <w:spacing w:after="425" w:line="259" w:lineRule="auto"/>
        <w:ind w:firstLine="0"/>
      </w:pPr>
      <w:r>
        <w:t xml:space="preserve">Возможная структура папки </w:t>
      </w:r>
      <w:r>
        <w:rPr>
          <w:lang w:val="en-US"/>
        </w:rPr>
        <w:t>Sessions</w:t>
      </w:r>
      <w:r w:rsidR="007B7FC2" w:rsidRPr="007B7FC2">
        <w:t xml:space="preserve"> (</w:t>
      </w:r>
      <w:r w:rsidR="007B7FC2">
        <w:t xml:space="preserve">в каждой папке два файла: </w:t>
      </w:r>
      <w:r w:rsidR="007B7FC2">
        <w:rPr>
          <w:lang w:val="en-US"/>
        </w:rPr>
        <w:t>groups</w:t>
      </w:r>
      <w:r w:rsidR="007B7FC2" w:rsidRPr="007B7FC2">
        <w:t>.</w:t>
      </w:r>
      <w:r w:rsidR="007B7FC2">
        <w:rPr>
          <w:lang w:val="en-US"/>
        </w:rPr>
        <w:t>tgr</w:t>
      </w:r>
      <w:r w:rsidR="007B7FC2" w:rsidRPr="007B7FC2">
        <w:t xml:space="preserve"> </w:t>
      </w:r>
      <w:r w:rsidR="007B7FC2">
        <w:t xml:space="preserve">и </w:t>
      </w:r>
      <w:r w:rsidR="007B7FC2">
        <w:rPr>
          <w:lang w:val="en-US"/>
        </w:rPr>
        <w:t>sweets</w:t>
      </w:r>
      <w:r w:rsidR="007B7FC2" w:rsidRPr="007B7FC2">
        <w:t>.</w:t>
      </w:r>
      <w:r w:rsidR="007B7FC2">
        <w:rPr>
          <w:lang w:val="en-US"/>
        </w:rPr>
        <w:t>tsw</w:t>
      </w:r>
      <w:r w:rsidR="007B7FC2" w:rsidRPr="007B7FC2">
        <w:t>):</w:t>
      </w:r>
    </w:p>
    <w:p w:rsidR="00C44D0F" w:rsidRPr="00C44D0F" w:rsidRDefault="00C44D0F" w:rsidP="0073451C">
      <w:pPr>
        <w:spacing w:after="425" w:line="259" w:lineRule="auto"/>
        <w:ind w:firstLine="0"/>
        <w:jc w:val="center"/>
      </w:pPr>
      <w:r w:rsidRPr="00C44D0F">
        <w:rPr>
          <w:noProof/>
          <w:lang w:val="en-US" w:eastAsia="en-US"/>
        </w:rPr>
        <w:drawing>
          <wp:inline distT="0" distB="0" distL="0" distR="0" wp14:anchorId="4929A041" wp14:editId="5CF5AF95">
            <wp:extent cx="4349750" cy="173990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50139" cy="1740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F17" w:rsidRDefault="00302F17">
      <w:pPr>
        <w:pStyle w:val="1"/>
        <w:ind w:left="-5"/>
      </w:pPr>
      <w:r>
        <w:lastRenderedPageBreak/>
        <w:t>2. Эксплуатация</w:t>
      </w:r>
    </w:p>
    <w:p w:rsidR="00302F17" w:rsidRPr="00302F17" w:rsidRDefault="00302F17">
      <w:pPr>
        <w:ind w:left="-5" w:right="4"/>
      </w:pPr>
      <w:r>
        <w:t xml:space="preserve">Чтобы начать использовать программу необходимо запустить ее, открыв </w:t>
      </w:r>
      <w:r w:rsidR="00E412CD">
        <w:rPr>
          <w:rFonts w:ascii="Calibri" w:eastAsia="Calibri" w:hAnsi="Calibri" w:cs="Calibri"/>
          <w:color w:val="5C5C5C"/>
          <w:szCs w:val="28"/>
          <w:lang w:val="en-US"/>
        </w:rPr>
        <w:t>main</w:t>
      </w:r>
      <w:r w:rsidR="00CB4A70" w:rsidRPr="00CB4A70">
        <w:rPr>
          <w:rFonts w:ascii="Calibri" w:eastAsia="Calibri" w:hAnsi="Calibri" w:cs="Calibri"/>
          <w:color w:val="5C5C5C"/>
          <w:szCs w:val="28"/>
        </w:rPr>
        <w:t>.exe</w:t>
      </w:r>
    </w:p>
    <w:p w:rsidR="00CB4A70" w:rsidRDefault="00E412CD" w:rsidP="00CB4A70">
      <w:pPr>
        <w:spacing w:after="160" w:line="259" w:lineRule="auto"/>
        <w:ind w:firstLine="0"/>
      </w:pPr>
      <w:r>
        <w:t>Пользователю будет предложено перейти в полноэкранный режим и запустить программу:</w:t>
      </w:r>
    </w:p>
    <w:p w:rsidR="00302F17" w:rsidRDefault="00E412CD" w:rsidP="006545C2">
      <w:pPr>
        <w:spacing w:after="160" w:line="259" w:lineRule="auto"/>
        <w:ind w:firstLine="0"/>
        <w:jc w:val="center"/>
      </w:pPr>
      <w:r w:rsidRPr="00E412CD">
        <w:rPr>
          <w:noProof/>
          <w:lang w:val="en-US" w:eastAsia="en-US"/>
        </w:rPr>
        <w:drawing>
          <wp:inline distT="0" distB="0" distL="0" distR="0" wp14:anchorId="585DDC64" wp14:editId="23DCCC6F">
            <wp:extent cx="5144438" cy="1212850"/>
            <wp:effectExtent l="0" t="0" r="0" b="63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47903" cy="1213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2CD" w:rsidRDefault="00E412CD" w:rsidP="00E412CD">
      <w:pPr>
        <w:ind w:right="4" w:firstLine="0"/>
      </w:pPr>
      <w:r>
        <w:t xml:space="preserve"> </w:t>
      </w:r>
      <w:r w:rsidR="00302F17">
        <w:t xml:space="preserve">Меню </w:t>
      </w:r>
      <w:r w:rsidR="006545C2">
        <w:t xml:space="preserve">программы </w:t>
      </w:r>
      <w:r w:rsidR="00302F17">
        <w:t xml:space="preserve">состоит из 10 пунктов. Выбор пункта меню и все взаимодействия с программой производятся путем ввода </w:t>
      </w:r>
      <w:r>
        <w:t xml:space="preserve">номера действия и нажатия клавиши </w:t>
      </w:r>
      <w:r>
        <w:rPr>
          <w:lang w:val="en-US"/>
        </w:rPr>
        <w:t>Enter</w:t>
      </w:r>
      <w:r w:rsidRPr="00E412CD">
        <w:t>.</w:t>
      </w:r>
    </w:p>
    <w:p w:rsidR="00E412CD" w:rsidRDefault="00E412CD" w:rsidP="00E412CD">
      <w:pPr>
        <w:ind w:right="4" w:firstLine="0"/>
      </w:pPr>
    </w:p>
    <w:p w:rsidR="00302F17" w:rsidRDefault="00302F17">
      <w:pPr>
        <w:spacing w:after="251" w:line="259" w:lineRule="auto"/>
        <w:ind w:firstLine="0"/>
      </w:pPr>
      <w:r>
        <w:rPr>
          <w:rFonts w:ascii="Arial" w:eastAsia="Arial" w:hAnsi="Arial" w:cs="Arial"/>
          <w:b/>
          <w:sz w:val="34"/>
        </w:rPr>
        <w:t>Описание основных функций</w:t>
      </w:r>
    </w:p>
    <w:p w:rsidR="00302F17" w:rsidRDefault="00302F17">
      <w:pPr>
        <w:pStyle w:val="2"/>
        <w:ind w:left="-5"/>
      </w:pPr>
      <w:r>
        <w:t>1. Чтение данных из файла</w:t>
      </w:r>
    </w:p>
    <w:p w:rsidR="00302F17" w:rsidRPr="006717D3" w:rsidRDefault="006717D3">
      <w:pPr>
        <w:ind w:left="-5" w:right="4"/>
      </w:pPr>
      <w:r>
        <w:t>Программа предложит список ранее созданных сессий, которые можно открыть, введя их номер или название:</w:t>
      </w:r>
    </w:p>
    <w:p w:rsidR="00302F17" w:rsidRDefault="006717D3" w:rsidP="00E04C47">
      <w:pPr>
        <w:spacing w:after="439" w:line="259" w:lineRule="auto"/>
        <w:ind w:firstLine="0"/>
        <w:jc w:val="center"/>
      </w:pPr>
      <w:r w:rsidRPr="006717D3">
        <w:rPr>
          <w:noProof/>
          <w:lang w:val="en-US" w:eastAsia="en-US"/>
        </w:rPr>
        <w:drawing>
          <wp:inline distT="0" distB="0" distL="0" distR="0" wp14:anchorId="52768A38" wp14:editId="28A1625C">
            <wp:extent cx="4286250" cy="1635957"/>
            <wp:effectExtent l="0" t="0" r="0" b="254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06945" cy="1643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F17" w:rsidRDefault="00302F17">
      <w:pPr>
        <w:pStyle w:val="2"/>
        <w:ind w:left="-5"/>
      </w:pPr>
      <w:r>
        <w:t>2. Просмотр всего списка</w:t>
      </w:r>
    </w:p>
    <w:p w:rsidR="00302F17" w:rsidRDefault="00302F17">
      <w:pPr>
        <w:ind w:left="-5" w:right="4"/>
      </w:pPr>
      <w:r>
        <w:t>Для вывода списка, необходимо выбрать один из предложенных списков</w:t>
      </w:r>
      <w:r w:rsidR="006717D3">
        <w:t>. Н</w:t>
      </w:r>
      <w:r>
        <w:t xml:space="preserve">а экран будут выведены все элементы в том порядке, в котором они хранятся в данном списке. Результат работы функции на примере </w:t>
      </w:r>
      <w:r w:rsidR="006717D3">
        <w:t>списка сладостей</w:t>
      </w:r>
      <w:r>
        <w:t>:</w:t>
      </w:r>
    </w:p>
    <w:p w:rsidR="00302F17" w:rsidRDefault="006717D3" w:rsidP="00E04C47">
      <w:pPr>
        <w:spacing w:after="439" w:line="259" w:lineRule="auto"/>
        <w:ind w:firstLine="0"/>
        <w:jc w:val="center"/>
      </w:pPr>
      <w:r w:rsidRPr="006717D3">
        <w:rPr>
          <w:noProof/>
          <w:lang w:val="en-US" w:eastAsia="en-US"/>
        </w:rPr>
        <w:lastRenderedPageBreak/>
        <w:drawing>
          <wp:inline distT="0" distB="0" distL="0" distR="0" wp14:anchorId="524718FF" wp14:editId="0C96C39C">
            <wp:extent cx="5754538" cy="245745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1926" cy="2460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F17" w:rsidRDefault="00302F17">
      <w:pPr>
        <w:pStyle w:val="2"/>
        <w:ind w:left="-5"/>
      </w:pPr>
      <w:r>
        <w:t xml:space="preserve">3. Сортировка </w:t>
      </w:r>
      <w:r w:rsidR="00345A46">
        <w:t>сладостей</w:t>
      </w:r>
    </w:p>
    <w:p w:rsidR="00302F17" w:rsidRDefault="00302F17">
      <w:pPr>
        <w:ind w:left="-5" w:right="4"/>
      </w:pPr>
      <w:r>
        <w:t xml:space="preserve">Для сортировки </w:t>
      </w:r>
      <w:r w:rsidR="00345A46">
        <w:t xml:space="preserve">сладостей пользователь должен выбрать </w:t>
      </w:r>
      <w:r>
        <w:t>поле</w:t>
      </w:r>
      <w:r w:rsidR="00345A46">
        <w:t>,</w:t>
      </w:r>
      <w:r>
        <w:t xml:space="preserve"> по котором</w:t>
      </w:r>
      <w:r w:rsidR="00345A46">
        <w:t>у будет происходить сортировка</w:t>
      </w:r>
      <w:r>
        <w:t xml:space="preserve">. В результате список будет отсортирован по </w:t>
      </w:r>
      <w:r w:rsidR="00345A46">
        <w:t>возрастанию выбранного</w:t>
      </w:r>
      <w:r>
        <w:t xml:space="preserve"> </w:t>
      </w:r>
      <w:r w:rsidR="00345A46">
        <w:t>поля. Поля для сортировки: Название, Цена.</w:t>
      </w:r>
    </w:p>
    <w:p w:rsidR="00302F17" w:rsidRDefault="00302F17">
      <w:pPr>
        <w:spacing w:after="439" w:line="259" w:lineRule="auto"/>
        <w:ind w:firstLine="0"/>
      </w:pPr>
    </w:p>
    <w:p w:rsidR="00302F17" w:rsidRDefault="00302F17">
      <w:pPr>
        <w:pStyle w:val="2"/>
        <w:ind w:left="-5"/>
      </w:pPr>
      <w:r>
        <w:t xml:space="preserve">4. Поиск </w:t>
      </w:r>
      <w:r w:rsidR="00345A46">
        <w:t>сладостей</w:t>
      </w:r>
      <w:r>
        <w:t xml:space="preserve"> с использованием фильтров</w:t>
      </w:r>
    </w:p>
    <w:p w:rsidR="00302F17" w:rsidRDefault="00302F17">
      <w:pPr>
        <w:ind w:left="-5" w:right="4"/>
      </w:pPr>
      <w:r>
        <w:t xml:space="preserve">Для поиска </w:t>
      </w:r>
      <w:r w:rsidR="00345A46">
        <w:t>сладостей</w:t>
      </w:r>
      <w:r>
        <w:t xml:space="preserve"> пользователь должен выбрать </w:t>
      </w:r>
      <w:r w:rsidR="00345A46">
        <w:t xml:space="preserve">поле, </w:t>
      </w:r>
      <w:r>
        <w:t>по которому будет произведен поиск</w:t>
      </w:r>
      <w:r w:rsidR="00345A46">
        <w:t xml:space="preserve"> и значение этого поля</w:t>
      </w:r>
      <w:r>
        <w:t xml:space="preserve">. </w:t>
      </w:r>
      <w:r w:rsidR="00C90399">
        <w:t>В результате программа выводит список всех попавших под фильтр записей:</w:t>
      </w:r>
    </w:p>
    <w:p w:rsidR="00302F17" w:rsidRDefault="00C90399" w:rsidP="00E04C47">
      <w:pPr>
        <w:spacing w:after="439" w:line="259" w:lineRule="auto"/>
        <w:ind w:firstLine="0"/>
        <w:jc w:val="center"/>
      </w:pPr>
      <w:r w:rsidRPr="00C90399">
        <w:rPr>
          <w:noProof/>
          <w:lang w:val="en-US" w:eastAsia="en-US"/>
        </w:rPr>
        <w:drawing>
          <wp:inline distT="0" distB="0" distL="0" distR="0" wp14:anchorId="0EDAEA67" wp14:editId="7F5F23C4">
            <wp:extent cx="6187440" cy="1694815"/>
            <wp:effectExtent l="0" t="0" r="3810" b="63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94694" cy="1696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F17" w:rsidRDefault="00A837FB">
      <w:pPr>
        <w:pStyle w:val="2"/>
        <w:ind w:left="-5"/>
      </w:pPr>
      <w:r>
        <w:t>5. Добавление данных</w:t>
      </w:r>
    </w:p>
    <w:p w:rsidR="00302F17" w:rsidRDefault="00302F17">
      <w:pPr>
        <w:ind w:left="-5" w:right="4"/>
      </w:pPr>
      <w:r>
        <w:t>Для добавления данных в определенный список, необходимо выбрать список</w:t>
      </w:r>
      <w:r w:rsidR="00A837FB">
        <w:t xml:space="preserve"> (группы или сладости)</w:t>
      </w:r>
      <w:r>
        <w:t xml:space="preserve"> и заполн</w:t>
      </w:r>
      <w:r w:rsidR="00A837FB">
        <w:t>ить все поля для новой позиции</w:t>
      </w:r>
      <w:r>
        <w:t xml:space="preserve">. </w:t>
      </w:r>
      <w:r w:rsidR="00A837FB">
        <w:t>Если поле введено неверно, то выскочит соответствующее сообщение и пользователю будет предложено заново ввести значение этого поля.</w:t>
      </w:r>
    </w:p>
    <w:p w:rsidR="00302F17" w:rsidRDefault="00302F17">
      <w:pPr>
        <w:ind w:left="-5" w:right="4"/>
      </w:pPr>
      <w:r>
        <w:t xml:space="preserve">Пример добавления </w:t>
      </w:r>
      <w:r w:rsidR="00A837FB">
        <w:t>новой сладости</w:t>
      </w:r>
      <w:r>
        <w:t>:</w:t>
      </w:r>
    </w:p>
    <w:p w:rsidR="00302F17" w:rsidRDefault="00A837FB" w:rsidP="00E04C47">
      <w:pPr>
        <w:spacing w:after="439" w:line="259" w:lineRule="auto"/>
        <w:ind w:firstLine="0"/>
        <w:jc w:val="center"/>
      </w:pPr>
      <w:r w:rsidRPr="00A837FB">
        <w:rPr>
          <w:noProof/>
          <w:lang w:val="en-US" w:eastAsia="en-US"/>
        </w:rPr>
        <w:lastRenderedPageBreak/>
        <w:drawing>
          <wp:inline distT="0" distB="0" distL="0" distR="0" wp14:anchorId="7FEC18CD" wp14:editId="1F806164">
            <wp:extent cx="5326842" cy="1005927"/>
            <wp:effectExtent l="0" t="0" r="7620" b="381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26842" cy="1005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F17" w:rsidRDefault="004C0DCE">
      <w:pPr>
        <w:pStyle w:val="2"/>
        <w:ind w:left="-5"/>
      </w:pPr>
      <w:r>
        <w:t>6. Удаление данных их списков</w:t>
      </w:r>
    </w:p>
    <w:p w:rsidR="004C0DCE" w:rsidRDefault="00302F17">
      <w:pPr>
        <w:ind w:left="-5" w:right="4"/>
      </w:pPr>
      <w:r>
        <w:t xml:space="preserve">Для удаления необходимо выбрать список. </w:t>
      </w:r>
      <w:r w:rsidR="004C0DCE">
        <w:t xml:space="preserve">Затем ввести название или </w:t>
      </w:r>
      <w:r w:rsidR="004C0DCE">
        <w:rPr>
          <w:lang w:val="en-US"/>
        </w:rPr>
        <w:t>ID</w:t>
      </w:r>
      <w:r w:rsidR="004C0DCE" w:rsidRPr="004C0DCE">
        <w:t xml:space="preserve"> </w:t>
      </w:r>
      <w:r w:rsidR="004C0DCE">
        <w:t xml:space="preserve">позиции к удалению. Если найдено несколько совпадений, то пользователю предлагается выбрать </w:t>
      </w:r>
      <w:r w:rsidR="004C0DCE">
        <w:rPr>
          <w:lang w:val="en-US"/>
        </w:rPr>
        <w:t>ID</w:t>
      </w:r>
      <w:r w:rsidR="004C0DCE" w:rsidRPr="004C0DCE">
        <w:t xml:space="preserve"> </w:t>
      </w:r>
      <w:r w:rsidR="004C0DCE">
        <w:t xml:space="preserve">удаляемой позиции из совпавших. В случае удаления группы удаляются и все сладости в этой группе. </w:t>
      </w:r>
    </w:p>
    <w:p w:rsidR="00302F17" w:rsidRDefault="004C0DCE">
      <w:pPr>
        <w:ind w:left="-5" w:right="4"/>
      </w:pPr>
      <w:r>
        <w:t>Пример совпадения по имени:</w:t>
      </w:r>
    </w:p>
    <w:p w:rsidR="004C0DCE" w:rsidRPr="004C0DCE" w:rsidRDefault="004C0DCE" w:rsidP="006545C2">
      <w:pPr>
        <w:ind w:left="-5" w:right="4"/>
        <w:jc w:val="center"/>
      </w:pPr>
      <w:r w:rsidRPr="004C0DCE">
        <w:rPr>
          <w:noProof/>
          <w:lang w:val="en-US" w:eastAsia="en-US"/>
        </w:rPr>
        <w:drawing>
          <wp:inline distT="0" distB="0" distL="0" distR="0" wp14:anchorId="1B2508FB" wp14:editId="76D63BE1">
            <wp:extent cx="5516880" cy="1581150"/>
            <wp:effectExtent l="0" t="0" r="762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1688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F17" w:rsidRDefault="00302F17">
      <w:pPr>
        <w:spacing w:after="439" w:line="259" w:lineRule="auto"/>
        <w:ind w:firstLine="0"/>
      </w:pPr>
    </w:p>
    <w:p w:rsidR="00302F17" w:rsidRDefault="00302F17">
      <w:pPr>
        <w:pStyle w:val="2"/>
        <w:ind w:left="-5"/>
      </w:pPr>
      <w:r>
        <w:t xml:space="preserve">7. Редактирование </w:t>
      </w:r>
      <w:r w:rsidR="00E555CE">
        <w:t>сладостей</w:t>
      </w:r>
    </w:p>
    <w:p w:rsidR="00302F17" w:rsidRDefault="00302F17">
      <w:pPr>
        <w:ind w:left="-5" w:right="4"/>
      </w:pPr>
      <w:r>
        <w:t xml:space="preserve">Для редактирования </w:t>
      </w:r>
      <w:r w:rsidR="00E555CE">
        <w:t xml:space="preserve">сладости, необходимо ввести ее Название или </w:t>
      </w:r>
      <w:r w:rsidR="00E555CE">
        <w:rPr>
          <w:lang w:val="en-US"/>
        </w:rPr>
        <w:t>ID</w:t>
      </w:r>
      <w:r>
        <w:t xml:space="preserve">. В случае, если </w:t>
      </w:r>
      <w:r w:rsidR="00E555CE">
        <w:t xml:space="preserve">несколько </w:t>
      </w:r>
      <w:r>
        <w:t>элемент</w:t>
      </w:r>
      <w:r w:rsidR="00E555CE">
        <w:t>ов</w:t>
      </w:r>
      <w:r>
        <w:t xml:space="preserve"> найден</w:t>
      </w:r>
      <w:r w:rsidR="00E555CE">
        <w:t>о, то предлагается выбрать конкретный. Затем необходимо выбрать поле для редактирования и ввести новое значение.</w:t>
      </w:r>
      <w:r>
        <w:t xml:space="preserve"> </w:t>
      </w:r>
    </w:p>
    <w:p w:rsidR="00302F17" w:rsidRDefault="00E555CE">
      <w:pPr>
        <w:ind w:left="-5" w:right="4"/>
      </w:pPr>
      <w:r>
        <w:t>Приме</w:t>
      </w:r>
      <w:r w:rsidR="00667BF8">
        <w:t>р</w:t>
      </w:r>
      <w:r w:rsidR="00302F17">
        <w:t>:</w:t>
      </w:r>
    </w:p>
    <w:p w:rsidR="00302F17" w:rsidRDefault="00ED7422" w:rsidP="00E04C47">
      <w:pPr>
        <w:spacing w:after="439" w:line="259" w:lineRule="auto"/>
        <w:ind w:firstLine="0"/>
        <w:jc w:val="center"/>
      </w:pPr>
      <w:r w:rsidRPr="00ED7422">
        <w:rPr>
          <w:noProof/>
          <w:lang w:val="en-US" w:eastAsia="en-US"/>
        </w:rPr>
        <w:drawing>
          <wp:inline distT="0" distB="0" distL="0" distR="0" wp14:anchorId="13C41782" wp14:editId="64C697F0">
            <wp:extent cx="4785837" cy="1574800"/>
            <wp:effectExtent l="0" t="0" r="0" b="63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07393" cy="1581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F17" w:rsidRDefault="00302F17">
      <w:pPr>
        <w:pStyle w:val="2"/>
        <w:ind w:left="-5"/>
      </w:pPr>
      <w:r>
        <w:t xml:space="preserve">8. </w:t>
      </w:r>
      <w:r w:rsidR="00ED7422">
        <w:t>Генерация подарков</w:t>
      </w:r>
    </w:p>
    <w:p w:rsidR="00302F17" w:rsidRDefault="00302F17">
      <w:pPr>
        <w:ind w:left="-5" w:right="4"/>
      </w:pPr>
      <w:r>
        <w:t>При выборе данной функции, предлагается</w:t>
      </w:r>
      <w:r w:rsidR="00ED7422">
        <w:t xml:space="preserve"> ввести ограничения для подарков, после ввода данных произойдет генерация подарков в файл </w:t>
      </w:r>
      <w:r w:rsidR="00ED7422">
        <w:rPr>
          <w:lang w:val="en-US"/>
        </w:rPr>
        <w:t>surprizes</w:t>
      </w:r>
      <w:r w:rsidR="00ED7422" w:rsidRPr="00ED7422">
        <w:t>.</w:t>
      </w:r>
      <w:r w:rsidR="00ED7422">
        <w:rPr>
          <w:lang w:val="en-US"/>
        </w:rPr>
        <w:t>txt</w:t>
      </w:r>
      <w:r w:rsidR="00ED7422" w:rsidRPr="00ED7422">
        <w:t xml:space="preserve"> (</w:t>
      </w:r>
      <w:r w:rsidR="00ED7422">
        <w:t>находится в корневом каталоге программы. Количество подарков ограниченно 40001 штуками)</w:t>
      </w:r>
    </w:p>
    <w:p w:rsidR="00ED7422" w:rsidRDefault="00ED7422">
      <w:pPr>
        <w:ind w:left="-5" w:right="4"/>
      </w:pPr>
      <w:r>
        <w:t>Пример ввода ограничения:</w:t>
      </w:r>
    </w:p>
    <w:p w:rsidR="00302F17" w:rsidRDefault="00ED7422" w:rsidP="0073451C">
      <w:pPr>
        <w:spacing w:after="433" w:line="259" w:lineRule="auto"/>
        <w:ind w:firstLine="0"/>
        <w:jc w:val="center"/>
      </w:pPr>
      <w:r w:rsidRPr="00ED7422">
        <w:rPr>
          <w:noProof/>
          <w:lang w:val="en-US" w:eastAsia="en-US"/>
        </w:rPr>
        <w:lastRenderedPageBreak/>
        <w:drawing>
          <wp:inline distT="0" distB="0" distL="0" distR="0" wp14:anchorId="31BFB77E" wp14:editId="22EF266E">
            <wp:extent cx="4496190" cy="602032"/>
            <wp:effectExtent l="0" t="0" r="0" b="762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96190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F17" w:rsidRDefault="00302F17">
      <w:pPr>
        <w:pStyle w:val="2"/>
        <w:ind w:left="-5"/>
      </w:pPr>
      <w:r>
        <w:t>9. Выход из программы без сохранения изменений</w:t>
      </w:r>
    </w:p>
    <w:p w:rsidR="00302F17" w:rsidRDefault="006155F0">
      <w:pPr>
        <w:ind w:left="-5" w:right="4"/>
      </w:pPr>
      <w:r>
        <w:t>Все действия сделанные в программе никуда не сохраняются и производится выход из программы. Будьте осторожны!</w:t>
      </w:r>
    </w:p>
    <w:p w:rsidR="00302F17" w:rsidRDefault="00302F17">
      <w:pPr>
        <w:spacing w:line="259" w:lineRule="auto"/>
        <w:ind w:firstLine="0"/>
      </w:pPr>
    </w:p>
    <w:p w:rsidR="00302F17" w:rsidRDefault="00302F17">
      <w:pPr>
        <w:pStyle w:val="2"/>
        <w:ind w:left="-5"/>
      </w:pPr>
      <w:r>
        <w:t>10. Выход с сохранением изменений</w:t>
      </w:r>
    </w:p>
    <w:p w:rsidR="00302F17" w:rsidRDefault="0083230A" w:rsidP="0083230A">
      <w:pPr>
        <w:ind w:left="-5" w:right="4"/>
      </w:pPr>
      <w:r>
        <w:t>Все созданные списки будут сохранены в сессию под введенным названием.</w:t>
      </w:r>
      <w:r w:rsidR="00863C15">
        <w:t xml:space="preserve"> </w:t>
      </w:r>
    </w:p>
    <w:p w:rsidR="00863C15" w:rsidRDefault="00863C15" w:rsidP="0083230A">
      <w:pPr>
        <w:ind w:left="-5" w:right="4"/>
      </w:pPr>
    </w:p>
    <w:p w:rsidR="00863C15" w:rsidRPr="00863C15" w:rsidRDefault="00863C15" w:rsidP="00863C15">
      <w:pPr>
        <w:ind w:right="4" w:firstLine="0"/>
      </w:pPr>
    </w:p>
    <w:p w:rsidR="00302F17" w:rsidRDefault="005A3B9D">
      <w:pPr>
        <w:spacing w:after="560" w:line="259" w:lineRule="auto"/>
        <w:ind w:right="-35" w:firstLine="0"/>
      </w:pPr>
      <w:r>
        <w:rPr>
          <w:noProof/>
          <w:lang w:val="en-US" w:eastAsia="en-US"/>
        </w:rPr>
        <mc:AlternateContent>
          <mc:Choice Requires="wpg">
            <w:drawing>
              <wp:inline distT="0" distB="0" distL="0" distR="0" wp14:anchorId="4BA212A4" wp14:editId="23B1FEC3">
                <wp:extent cx="6248400" cy="19050"/>
                <wp:effectExtent l="0" t="0" r="0" b="0"/>
                <wp:docPr id="1590" name="Group 1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6248400" cy="19050"/>
                          <a:chOff x="0" y="0"/>
                          <a:chExt cx="6248400" cy="19050"/>
                        </a:xfrm>
                      </wpg:grpSpPr>
                      <wps:wsp>
                        <wps:cNvPr id="1804" name="Shape 1804"/>
                        <wps:cNvSpPr/>
                        <wps:spPr>
                          <a:xfrm>
                            <a:off x="0" y="0"/>
                            <a:ext cx="6248400" cy="1905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248400" h="19050">
                                <a:moveTo>
                                  <a:pt x="0" y="0"/>
                                </a:moveTo>
                                <a:lnTo>
                                  <a:pt x="6248400" y="0"/>
                                </a:lnTo>
                                <a:lnTo>
                                  <a:pt x="6248400" y="19050"/>
                                </a:lnTo>
                                <a:lnTo>
                                  <a:pt x="0" y="1905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E0E0E0"/>
                          </a:solidFill>
                          <a:ln w="0" cap="flat">
                            <a:noFill/>
                            <a:miter lim="127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EFAF794" id="Group 1590" o:spid="_x0000_s1026" style="width:492pt;height:1.5pt;mso-position-horizontal-relative:char;mso-position-vertical-relative:line" coordsize="62484,1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">
                <v:shape id="Shape 1804" o:spid="_x0000_s1027" style="position:absolute;width:62484;height:190;visibility:visible;mso-wrap-style:square;v-text-anchor:top" coordsize="6248400,190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" path="m,l6248400,r,19050l,19050,,e" fillcolor="#e0e0e0" stroked="f" strokeweight="0">
                  <v:stroke miterlimit="83231f" joinstyle="miter"/>
                  <v:path arrowok="t" textboxrect="0,0,6248400,19050"/>
                </v:shape>
                <w10:anchorlock/>
              </v:group>
            </w:pict>
          </mc:Fallback>
        </mc:AlternateContent>
      </w:r>
    </w:p>
    <w:p w:rsidR="00863C15" w:rsidRDefault="00863C15">
      <w:pPr>
        <w:ind w:left="-5" w:right="4"/>
      </w:pPr>
      <w:r>
        <w:t xml:space="preserve">По ходу работы с программой появляются информационные сообщения, которые указывают пользователю на ошибки, совершенные действия и результаты работы использованных функций. </w:t>
      </w:r>
    </w:p>
    <w:p w:rsidR="00155F1D" w:rsidRDefault="00863C15" w:rsidP="008975A7">
      <w:pPr>
        <w:ind w:left="-5" w:right="4"/>
      </w:pPr>
      <w:r>
        <w:t xml:space="preserve">Спасибо за использование </w:t>
      </w:r>
      <w:r w:rsidRPr="00171EF4">
        <w:rPr>
          <w:b/>
        </w:rPr>
        <w:t>Белого Эндорфина</w:t>
      </w:r>
      <w:r>
        <w:t xml:space="preserve">! </w:t>
      </w:r>
    </w:p>
    <w:p w:rsidR="00965965" w:rsidRPr="00D33096" w:rsidRDefault="008D64D7" w:rsidP="00965965">
      <w:pPr>
        <w:ind w:left="-5" w:right="4"/>
        <w:jc w:val="center"/>
        <w:rPr>
          <w:b/>
          <w:sz w:val="32"/>
        </w:rPr>
      </w:pPr>
      <w:r w:rsidRPr="00D33096">
        <w:rPr>
          <w:b/>
          <w:sz w:val="32"/>
        </w:rPr>
        <w:t>ПРИЛОЖЕНИЕ А</w:t>
      </w:r>
    </w:p>
    <w:p w:rsidR="00965965" w:rsidRPr="00D33096" w:rsidRDefault="00DE752B" w:rsidP="00965965">
      <w:pPr>
        <w:ind w:left="-5" w:right="4"/>
        <w:jc w:val="center"/>
        <w:rPr>
          <w:b/>
          <w:sz w:val="32"/>
        </w:rPr>
      </w:pPr>
      <w:r w:rsidRPr="00D33096">
        <w:rPr>
          <w:b/>
          <w:sz w:val="32"/>
        </w:rPr>
        <w:t>(обязательное)</w:t>
      </w:r>
    </w:p>
    <w:p w:rsidR="0029125E" w:rsidRPr="00D33096" w:rsidRDefault="00DE752B" w:rsidP="00E4718D">
      <w:pPr>
        <w:ind w:left="-5" w:right="4"/>
        <w:jc w:val="center"/>
        <w:rPr>
          <w:b/>
          <w:sz w:val="32"/>
        </w:rPr>
      </w:pPr>
      <w:r w:rsidRPr="00D33096">
        <w:rPr>
          <w:b/>
          <w:sz w:val="32"/>
        </w:rPr>
        <w:t>Разработка схем</w:t>
      </w:r>
      <w:r w:rsidR="00910789" w:rsidRPr="00D33096">
        <w:rPr>
          <w:b/>
          <w:sz w:val="32"/>
        </w:rPr>
        <w:t>ы программы</w:t>
      </w:r>
    </w:p>
    <w:p w:rsidR="00E4718D" w:rsidRPr="00E4718D" w:rsidRDefault="00E4718D" w:rsidP="00E4718D">
      <w:pPr>
        <w:ind w:left="-5" w:right="4"/>
        <w:jc w:val="center"/>
        <w:rPr>
          <w:b/>
        </w:rPr>
      </w:pPr>
    </w:p>
    <w:p w:rsidR="0029125E" w:rsidRDefault="00CE16F7" w:rsidP="00CE16F7">
      <w:pPr>
        <w:pStyle w:val="a5"/>
        <w:spacing w:before="360" w:line="240" w:lineRule="auto"/>
        <w:ind w:firstLine="0"/>
        <w:jc w:val="left"/>
        <w:rPr>
          <w:noProof/>
          <w:sz w:val="32"/>
          <w:szCs w:val="32"/>
          <w:lang w:val="ru-RU"/>
        </w:rPr>
      </w:pPr>
      <w:r>
        <w:object w:dxaOrig="10854" w:dyaOrig="91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6pt;height:412.8pt" o:ole="">
            <v:imagedata r:id="rId20" o:title=""/>
          </v:shape>
          <o:OLEObject Type="Embed" ProgID="Visio.Drawing.11" ShapeID="_x0000_i1025" DrawAspect="Content" ObjectID="_1779027868" r:id="rId21"/>
        </w:object>
      </w:r>
    </w:p>
    <w:p w:rsidR="0029125E" w:rsidRPr="0029125E" w:rsidRDefault="0029125E" w:rsidP="00CE16F7">
      <w:pPr>
        <w:pStyle w:val="a5"/>
        <w:spacing w:before="360"/>
        <w:jc w:val="left"/>
        <w:rPr>
          <w:noProof/>
          <w:sz w:val="28"/>
          <w:szCs w:val="44"/>
          <w:lang w:val="ru-RU"/>
        </w:rPr>
      </w:pPr>
      <w:r w:rsidRPr="0029125E">
        <w:rPr>
          <w:noProof/>
          <w:sz w:val="28"/>
          <w:szCs w:val="44"/>
          <w:lang w:val="ru-RU"/>
        </w:rPr>
        <w:t>Рис</w:t>
      </w:r>
      <w:r w:rsidR="00FE62D6">
        <w:rPr>
          <w:noProof/>
          <w:sz w:val="28"/>
          <w:szCs w:val="44"/>
          <w:lang w:val="ru-RU"/>
        </w:rPr>
        <w:t>унок</w:t>
      </w:r>
      <w:r w:rsidRPr="0029125E">
        <w:rPr>
          <w:noProof/>
          <w:sz w:val="28"/>
          <w:szCs w:val="44"/>
          <w:lang w:val="ru-RU"/>
        </w:rPr>
        <w:t xml:space="preserve"> А.1 – Главное тело программы</w:t>
      </w:r>
    </w:p>
    <w:p w:rsidR="0029125E" w:rsidRPr="00A1125D" w:rsidRDefault="00AC22A4" w:rsidP="00CE16F7">
      <w:pPr>
        <w:pStyle w:val="a5"/>
        <w:spacing w:before="360"/>
        <w:ind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  <w:r>
        <w:rPr>
          <w:noProof/>
        </w:rPr>
        <w:lastRenderedPageBreak/>
        <w:object w:dxaOrig="1440" w:dyaOrig="1440">
          <v:shape id="_x0000_s1118" type="#_x0000_t75" style="position:absolute;margin-left:0;margin-top:-591.85pt;width:495pt;height:620.4pt;z-index:251658240;mso-position-horizontal:center">
            <v:imagedata r:id="rId22" o:title=""/>
            <w10:wrap type="square"/>
          </v:shape>
          <o:OLEObject Type="Embed" ProgID="Visio.Drawing.11" ShapeID="_x0000_s1118" DrawAspect="Content" ObjectID="_1779027869" r:id="rId23"/>
        </w:object>
      </w:r>
    </w:p>
    <w:p w:rsidR="0029125E" w:rsidRPr="0029125E" w:rsidRDefault="00397AA8" w:rsidP="00CE16F7">
      <w:pPr>
        <w:pStyle w:val="a5"/>
        <w:spacing w:before="360"/>
        <w:jc w:val="left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>Рисунок А.2</w:t>
      </w:r>
      <w:r w:rsidR="0029125E" w:rsidRPr="0029125E">
        <w:rPr>
          <w:noProof/>
          <w:sz w:val="28"/>
          <w:szCs w:val="44"/>
          <w:lang w:val="ru-RU"/>
        </w:rPr>
        <w:t xml:space="preserve"> – Менеджер вывода</w:t>
      </w:r>
    </w:p>
    <w:p w:rsidR="0029125E" w:rsidRDefault="00AC22A4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  <w:r>
        <w:rPr>
          <w:noProof/>
        </w:rPr>
        <w:lastRenderedPageBreak/>
        <w:object w:dxaOrig="1440" w:dyaOrig="1440">
          <v:shape id="_x0000_s1119" type="#_x0000_t75" style="position:absolute;left:0;text-align:left;margin-left:0;margin-top:.3pt;width:283.3pt;height:681.7pt;z-index:251669504;mso-position-horizontal:center">
            <v:imagedata r:id="rId24" o:title=""/>
            <w10:wrap type="square"/>
          </v:shape>
          <o:OLEObject Type="Embed" ProgID="Visio.Drawing.11" ShapeID="_x0000_s1119" DrawAspect="Content" ObjectID="_1779027870" r:id="rId25"/>
        </w:object>
      </w: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Pr="00A1125D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29125E" w:rsidRDefault="0029125E" w:rsidP="0029125E">
      <w:pPr>
        <w:pStyle w:val="a5"/>
        <w:spacing w:before="360"/>
        <w:ind w:left="1422" w:firstLine="0"/>
        <w:jc w:val="left"/>
        <w:rPr>
          <w:rFonts w:ascii="Tahoma" w:hAnsi="Tahoma" w:cs="Tahoma"/>
          <w:i/>
          <w:noProof/>
          <w:sz w:val="32"/>
          <w:szCs w:val="44"/>
          <w:lang w:val="ru-RU"/>
        </w:rPr>
      </w:pPr>
    </w:p>
    <w:p w:rsidR="001D327F" w:rsidRDefault="00397AA8" w:rsidP="0029125E">
      <w:pPr>
        <w:pStyle w:val="a5"/>
        <w:spacing w:line="240" w:lineRule="auto"/>
        <w:ind w:firstLine="0"/>
        <w:rPr>
          <w:noProof/>
          <w:sz w:val="28"/>
          <w:szCs w:val="44"/>
          <w:lang w:val="ru-RU"/>
        </w:rPr>
      </w:pPr>
      <w:r>
        <w:rPr>
          <w:noProof/>
          <w:sz w:val="28"/>
          <w:szCs w:val="44"/>
          <w:lang w:val="ru-RU"/>
        </w:rPr>
        <w:t xml:space="preserve">Рисунок А.3 </w:t>
      </w:r>
      <w:r w:rsidR="0029125E" w:rsidRPr="0029125E">
        <w:rPr>
          <w:noProof/>
          <w:sz w:val="28"/>
          <w:szCs w:val="44"/>
          <w:lang w:val="ru-RU"/>
        </w:rPr>
        <w:t xml:space="preserve"> – Специальная функция генерации</w:t>
      </w:r>
      <w:r w:rsidR="0029125E">
        <w:rPr>
          <w:noProof/>
          <w:sz w:val="28"/>
          <w:szCs w:val="44"/>
          <w:lang w:val="ru-RU"/>
        </w:rPr>
        <w:t xml:space="preserve"> подарков</w:t>
      </w:r>
    </w:p>
    <w:p w:rsidR="00777AAF" w:rsidRDefault="00777AAF" w:rsidP="0029125E">
      <w:pPr>
        <w:pStyle w:val="a5"/>
        <w:spacing w:line="240" w:lineRule="auto"/>
        <w:ind w:firstLine="0"/>
        <w:rPr>
          <w:noProof/>
          <w:sz w:val="28"/>
          <w:szCs w:val="44"/>
          <w:lang w:val="ru-RU"/>
        </w:rPr>
      </w:pPr>
    </w:p>
    <w:p w:rsidR="00D33096" w:rsidRPr="00D33096" w:rsidRDefault="00D33096" w:rsidP="00D33096">
      <w:pPr>
        <w:ind w:left="-5" w:right="4"/>
        <w:jc w:val="center"/>
        <w:rPr>
          <w:b/>
          <w:sz w:val="32"/>
        </w:rPr>
      </w:pPr>
      <w:r w:rsidRPr="00D33096">
        <w:rPr>
          <w:b/>
          <w:sz w:val="32"/>
        </w:rPr>
        <w:lastRenderedPageBreak/>
        <w:t>ПРИЛОЖЕНИЕ Б</w:t>
      </w:r>
    </w:p>
    <w:p w:rsidR="00D33096" w:rsidRPr="00D33096" w:rsidRDefault="00D33096" w:rsidP="00D33096">
      <w:pPr>
        <w:ind w:left="-5" w:right="4"/>
        <w:jc w:val="center"/>
        <w:rPr>
          <w:b/>
          <w:sz w:val="32"/>
        </w:rPr>
      </w:pPr>
      <w:r w:rsidRPr="00D33096">
        <w:rPr>
          <w:b/>
          <w:sz w:val="32"/>
        </w:rPr>
        <w:t>(обязательное)</w:t>
      </w:r>
    </w:p>
    <w:p w:rsidR="00D33096" w:rsidRPr="00D33096" w:rsidRDefault="00D33096" w:rsidP="00D33096">
      <w:pPr>
        <w:ind w:left="-5" w:right="4"/>
        <w:jc w:val="center"/>
        <w:rPr>
          <w:b/>
          <w:sz w:val="32"/>
        </w:rPr>
      </w:pPr>
      <w:r w:rsidRPr="00D33096">
        <w:rPr>
          <w:b/>
          <w:sz w:val="32"/>
        </w:rPr>
        <w:t>Техническое задание</w:t>
      </w: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777AAF" w:rsidRDefault="00777AAF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p w:rsidR="006545C2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tbl>
      <w:tblPr>
        <w:tblW w:w="9286" w:type="dxa"/>
        <w:tblInd w:w="-960" w:type="dxa"/>
        <w:tblLayout w:type="fixed"/>
        <w:tblLook w:val="0000" w:firstRow="0" w:lastRow="0" w:firstColumn="0" w:lastColumn="0" w:noHBand="0" w:noVBand="0"/>
      </w:tblPr>
      <w:tblGrid>
        <w:gridCol w:w="4973"/>
        <w:gridCol w:w="4313"/>
      </w:tblGrid>
      <w:tr w:rsidR="006545C2" w:rsidRPr="00D90DF7" w:rsidTr="00155F1D">
        <w:trPr>
          <w:trHeight w:val="240"/>
        </w:trPr>
        <w:tc>
          <w:tcPr>
            <w:tcW w:w="4973" w:type="dxa"/>
            <w:shd w:val="clear" w:color="auto" w:fill="auto"/>
          </w:tcPr>
          <w:p w:rsidR="006545C2" w:rsidRPr="00D90DF7" w:rsidRDefault="006545C2" w:rsidP="00155F1D">
            <w:pPr>
              <w:snapToGrid w:val="0"/>
              <w:ind w:firstLine="0"/>
              <w:jc w:val="left"/>
              <w:rPr>
                <w:b/>
              </w:rPr>
            </w:pPr>
            <w:r w:rsidRPr="00D90DF7">
              <w:rPr>
                <w:b/>
              </w:rPr>
              <w:lastRenderedPageBreak/>
              <w:t>УТВЕРЖДАЮ</w:t>
            </w:r>
          </w:p>
          <w:p w:rsidR="006545C2" w:rsidRPr="00D90DF7" w:rsidRDefault="006545C2" w:rsidP="00155F1D">
            <w:pPr>
              <w:pStyle w:val="Normal1page"/>
              <w:ind w:firstLine="709"/>
            </w:pPr>
          </w:p>
          <w:p w:rsidR="006545C2" w:rsidRPr="00D90DF7" w:rsidRDefault="006545C2" w:rsidP="00155F1D">
            <w:pPr>
              <w:pStyle w:val="Normal1page"/>
            </w:pPr>
            <w:r w:rsidRPr="00D90DF7">
              <w:t xml:space="preserve">______________________ </w:t>
            </w:r>
          </w:p>
          <w:p w:rsidR="006545C2" w:rsidRPr="00D90DF7" w:rsidRDefault="006545C2" w:rsidP="00155F1D">
            <w:pPr>
              <w:pStyle w:val="Normal1page"/>
            </w:pPr>
          </w:p>
          <w:p w:rsidR="006545C2" w:rsidRPr="00D90DF7" w:rsidRDefault="006545C2" w:rsidP="00155F1D">
            <w:pPr>
              <w:pStyle w:val="Normal1page"/>
            </w:pPr>
            <w:r w:rsidRPr="00D90DF7">
              <w:t>«____»___________________ 20__ г.</w:t>
            </w:r>
          </w:p>
        </w:tc>
        <w:tc>
          <w:tcPr>
            <w:tcW w:w="4313" w:type="dxa"/>
            <w:shd w:val="clear" w:color="auto" w:fill="auto"/>
          </w:tcPr>
          <w:p w:rsidR="006545C2" w:rsidRPr="00D90DF7" w:rsidRDefault="006545C2" w:rsidP="00155F1D">
            <w:pPr>
              <w:pStyle w:val="Normal1page"/>
              <w:snapToGrid w:val="0"/>
              <w:ind w:firstLine="709"/>
              <w:rPr>
                <w:b/>
                <w:bCs/>
              </w:rPr>
            </w:pPr>
          </w:p>
        </w:tc>
      </w:tr>
      <w:tr w:rsidR="006545C2" w:rsidRPr="00D90DF7" w:rsidTr="00155F1D">
        <w:trPr>
          <w:trHeight w:val="633"/>
        </w:trPr>
        <w:tc>
          <w:tcPr>
            <w:tcW w:w="9286" w:type="dxa"/>
            <w:gridSpan w:val="2"/>
            <w:shd w:val="clear" w:color="auto" w:fill="auto"/>
          </w:tcPr>
          <w:p w:rsidR="006545C2" w:rsidRPr="00D90DF7" w:rsidRDefault="006545C2" w:rsidP="00155F1D">
            <w:pPr>
              <w:pStyle w:val="af3"/>
              <w:pBdr>
                <w:bottom w:val="single" w:sz="8" w:space="1" w:color="000000"/>
              </w:pBdr>
              <w:snapToGrid w:val="0"/>
              <w:ind w:firstLine="709"/>
              <w:jc w:val="left"/>
            </w:pPr>
            <w:bookmarkStart w:id="3" w:name="OLE_LINK5"/>
            <w:bookmarkStart w:id="4" w:name="OLE_LINK6"/>
            <w:bookmarkStart w:id="5" w:name="OLE_LINK15"/>
          </w:p>
          <w:p w:rsidR="006545C2" w:rsidRPr="00D90DF7" w:rsidRDefault="006545C2" w:rsidP="00155F1D">
            <w:pPr>
              <w:pStyle w:val="af3"/>
              <w:pBdr>
                <w:bottom w:val="single" w:sz="8" w:space="1" w:color="000000"/>
              </w:pBdr>
              <w:ind w:firstLine="709"/>
              <w:jc w:val="left"/>
            </w:pPr>
          </w:p>
          <w:p w:rsidR="006545C2" w:rsidRPr="00D90DF7" w:rsidRDefault="006545C2" w:rsidP="00155F1D">
            <w:pPr>
              <w:pStyle w:val="af3"/>
              <w:pBdr>
                <w:bottom w:val="single" w:sz="8" w:space="1" w:color="000000"/>
              </w:pBdr>
              <w:ind w:firstLine="709"/>
              <w:jc w:val="left"/>
            </w:pPr>
          </w:p>
          <w:p w:rsidR="006545C2" w:rsidRPr="00D90DF7" w:rsidRDefault="006545C2" w:rsidP="00155F1D">
            <w:pPr>
              <w:pStyle w:val="af3"/>
              <w:pBdr>
                <w:bottom w:val="single" w:sz="8" w:space="1" w:color="000000"/>
              </w:pBdr>
              <w:ind w:firstLine="709"/>
              <w:jc w:val="left"/>
            </w:pPr>
          </w:p>
          <w:p w:rsidR="006545C2" w:rsidRPr="00D90DF7" w:rsidRDefault="006545C2" w:rsidP="00155F1D">
            <w:pPr>
              <w:pStyle w:val="af3"/>
              <w:pBdr>
                <w:bottom w:val="single" w:sz="8" w:space="1" w:color="000000"/>
              </w:pBdr>
              <w:ind w:firstLine="709"/>
              <w:jc w:val="left"/>
            </w:pPr>
          </w:p>
          <w:p w:rsidR="006545C2" w:rsidRPr="00D90DF7" w:rsidRDefault="006545C2" w:rsidP="00155F1D">
            <w:pPr>
              <w:pStyle w:val="af3"/>
              <w:pBdr>
                <w:bottom w:val="single" w:sz="8" w:space="1" w:color="000000"/>
              </w:pBdr>
              <w:ind w:firstLine="709"/>
              <w:jc w:val="left"/>
            </w:pPr>
          </w:p>
          <w:p w:rsidR="006545C2" w:rsidRPr="00D90DF7" w:rsidRDefault="006545C2" w:rsidP="00155F1D">
            <w:pPr>
              <w:pStyle w:val="af3"/>
              <w:pBdr>
                <w:bottom w:val="single" w:sz="8" w:space="1" w:color="000000"/>
              </w:pBdr>
              <w:ind w:firstLine="709"/>
              <w:jc w:val="left"/>
            </w:pPr>
          </w:p>
          <w:p w:rsidR="006545C2" w:rsidRPr="00D90DF7" w:rsidRDefault="006545C2" w:rsidP="00155F1D">
            <w:pPr>
              <w:pStyle w:val="af3"/>
              <w:pBdr>
                <w:bottom w:val="single" w:sz="8" w:space="1" w:color="000000"/>
              </w:pBdr>
              <w:ind w:firstLine="709"/>
              <w:jc w:val="left"/>
            </w:pPr>
          </w:p>
          <w:p w:rsidR="006545C2" w:rsidRPr="00D90DF7" w:rsidRDefault="006545C2" w:rsidP="00155F1D">
            <w:pPr>
              <w:pStyle w:val="af3"/>
              <w:pBdr>
                <w:bottom w:val="single" w:sz="8" w:space="1" w:color="000000"/>
              </w:pBdr>
              <w:ind w:firstLine="709"/>
              <w:jc w:val="left"/>
            </w:pPr>
          </w:p>
          <w:p w:rsidR="006545C2" w:rsidRPr="00D90DF7" w:rsidRDefault="006545C2" w:rsidP="00155F1D">
            <w:pPr>
              <w:pStyle w:val="af3"/>
              <w:pBdr>
                <w:bottom w:val="single" w:sz="8" w:space="1" w:color="000000"/>
              </w:pBdr>
              <w:ind w:firstLine="709"/>
              <w:jc w:val="left"/>
            </w:pPr>
          </w:p>
          <w:p w:rsidR="006545C2" w:rsidRPr="00D90DF7" w:rsidRDefault="006545C2" w:rsidP="00155F1D">
            <w:pPr>
              <w:pStyle w:val="af3"/>
              <w:pBdr>
                <w:bottom w:val="single" w:sz="8" w:space="1" w:color="000000"/>
              </w:pBdr>
              <w:ind w:firstLine="709"/>
              <w:jc w:val="left"/>
            </w:pPr>
          </w:p>
          <w:p w:rsidR="006545C2" w:rsidRPr="00D90DF7" w:rsidRDefault="006545C2" w:rsidP="00155F1D">
            <w:pPr>
              <w:pStyle w:val="af3"/>
              <w:pBdr>
                <w:bottom w:val="single" w:sz="8" w:space="1" w:color="000000"/>
              </w:pBdr>
              <w:ind w:firstLine="709"/>
              <w:jc w:val="left"/>
            </w:pPr>
            <w:r w:rsidRPr="00D90DF7">
              <w:t>Программное средство учета кондитерских изделий</w:t>
            </w:r>
          </w:p>
          <w:p w:rsidR="006545C2" w:rsidRPr="00D90DF7" w:rsidRDefault="006545C2" w:rsidP="00155F1D">
            <w:pPr>
              <w:pStyle w:val="af3"/>
              <w:ind w:firstLine="709"/>
              <w:jc w:val="left"/>
              <w:rPr>
                <w:b w:val="0"/>
                <w:sz w:val="24"/>
                <w:szCs w:val="24"/>
              </w:rPr>
            </w:pPr>
          </w:p>
          <w:p w:rsidR="006545C2" w:rsidRPr="00D90DF7" w:rsidRDefault="006545C2" w:rsidP="00155F1D">
            <w:pPr>
              <w:pStyle w:val="af3"/>
              <w:pBdr>
                <w:bottom w:val="single" w:sz="8" w:space="1" w:color="000000"/>
              </w:pBdr>
              <w:ind w:firstLine="709"/>
              <w:jc w:val="left"/>
            </w:pPr>
          </w:p>
          <w:p w:rsidR="006545C2" w:rsidRPr="00D90DF7" w:rsidRDefault="006545C2" w:rsidP="00155F1D">
            <w:pPr>
              <w:pStyle w:val="af3"/>
              <w:pBdr>
                <w:bottom w:val="single" w:sz="8" w:space="1" w:color="000000"/>
              </w:pBdr>
              <w:ind w:firstLine="709"/>
              <w:jc w:val="left"/>
            </w:pPr>
            <w:r w:rsidRPr="00D90DF7">
              <w:t>Белый Эндорфин</w:t>
            </w:r>
          </w:p>
          <w:p w:rsidR="006545C2" w:rsidRPr="00D90DF7" w:rsidRDefault="006545C2" w:rsidP="00155F1D">
            <w:pPr>
              <w:pStyle w:val="af3"/>
              <w:ind w:firstLine="709"/>
              <w:jc w:val="left"/>
              <w:rPr>
                <w:b w:val="0"/>
                <w:sz w:val="24"/>
                <w:szCs w:val="24"/>
              </w:rPr>
            </w:pPr>
          </w:p>
          <w:p w:rsidR="006545C2" w:rsidRPr="00D90DF7" w:rsidRDefault="006545C2" w:rsidP="00155F1D">
            <w:pPr>
              <w:pStyle w:val="af3"/>
              <w:ind w:firstLine="709"/>
              <w:jc w:val="left"/>
            </w:pPr>
          </w:p>
          <w:bookmarkEnd w:id="3"/>
          <w:bookmarkEnd w:id="4"/>
          <w:bookmarkEnd w:id="5"/>
          <w:p w:rsidR="006545C2" w:rsidRPr="00D90DF7" w:rsidRDefault="006545C2" w:rsidP="00155F1D">
            <w:pPr>
              <w:pStyle w:val="af3"/>
              <w:ind w:firstLine="709"/>
              <w:jc w:val="left"/>
            </w:pPr>
            <w:r w:rsidRPr="00D90DF7">
              <w:t>Техническое задание</w:t>
            </w:r>
          </w:p>
          <w:p w:rsidR="006545C2" w:rsidRPr="00D90DF7" w:rsidRDefault="006545C2" w:rsidP="00155F1D">
            <w:pPr>
              <w:pStyle w:val="af3"/>
              <w:ind w:firstLine="709"/>
              <w:jc w:val="left"/>
            </w:pPr>
          </w:p>
          <w:p w:rsidR="006545C2" w:rsidRPr="00D90DF7" w:rsidRDefault="006545C2" w:rsidP="00155F1D">
            <w:pPr>
              <w:pStyle w:val="af3"/>
              <w:ind w:firstLine="709"/>
              <w:jc w:val="left"/>
              <w:rPr>
                <w:b w:val="0"/>
                <w:sz w:val="24"/>
                <w:szCs w:val="24"/>
                <w:lang w:val="en-US"/>
              </w:rPr>
            </w:pPr>
            <w:r w:rsidRPr="00D90DF7">
              <w:rPr>
                <w:b w:val="0"/>
                <w:sz w:val="24"/>
                <w:szCs w:val="24"/>
              </w:rPr>
              <w:t>Действует с 10.03.202</w:t>
            </w:r>
            <w:r w:rsidRPr="00D90DF7">
              <w:rPr>
                <w:b w:val="0"/>
                <w:sz w:val="24"/>
                <w:szCs w:val="24"/>
                <w:lang w:val="en-US"/>
              </w:rPr>
              <w:t>4</w:t>
            </w:r>
          </w:p>
          <w:p w:rsidR="006545C2" w:rsidRPr="00D90DF7" w:rsidRDefault="006545C2" w:rsidP="00155F1D">
            <w:pPr>
              <w:pStyle w:val="af3"/>
              <w:ind w:firstLine="709"/>
              <w:jc w:val="left"/>
            </w:pPr>
          </w:p>
        </w:tc>
      </w:tr>
      <w:tr w:rsidR="006545C2" w:rsidRPr="00D90DF7" w:rsidTr="00155F1D">
        <w:trPr>
          <w:trHeight w:val="240"/>
        </w:trPr>
        <w:tc>
          <w:tcPr>
            <w:tcW w:w="4973" w:type="dxa"/>
            <w:shd w:val="clear" w:color="auto" w:fill="auto"/>
          </w:tcPr>
          <w:p w:rsidR="006545C2" w:rsidRPr="00D90DF7" w:rsidRDefault="006545C2" w:rsidP="00155F1D">
            <w:pPr>
              <w:snapToGrid w:val="0"/>
              <w:ind w:firstLine="709"/>
              <w:jc w:val="left"/>
              <w:rPr>
                <w:b/>
              </w:rPr>
            </w:pPr>
          </w:p>
          <w:p w:rsidR="006545C2" w:rsidRPr="00D90DF7" w:rsidRDefault="006545C2" w:rsidP="00155F1D">
            <w:pPr>
              <w:ind w:firstLine="0"/>
              <w:jc w:val="left"/>
              <w:rPr>
                <w:b/>
              </w:rPr>
            </w:pPr>
          </w:p>
          <w:p w:rsidR="006545C2" w:rsidRPr="00D90DF7" w:rsidRDefault="006545C2" w:rsidP="00155F1D">
            <w:pPr>
              <w:ind w:firstLine="0"/>
              <w:jc w:val="left"/>
              <w:rPr>
                <w:b/>
              </w:rPr>
            </w:pPr>
            <w:r w:rsidRPr="00D90DF7">
              <w:rPr>
                <w:b/>
              </w:rPr>
              <w:t xml:space="preserve">СОГЛАСОВАНО </w:t>
            </w:r>
          </w:p>
          <w:p w:rsidR="006545C2" w:rsidRPr="00D90DF7" w:rsidRDefault="006545C2" w:rsidP="00155F1D">
            <w:pPr>
              <w:pStyle w:val="Normal1page"/>
              <w:ind w:firstLine="709"/>
            </w:pPr>
          </w:p>
          <w:p w:rsidR="006545C2" w:rsidRPr="00D90DF7" w:rsidRDefault="006545C2" w:rsidP="00155F1D">
            <w:pPr>
              <w:pStyle w:val="Normal1page"/>
              <w:ind w:firstLine="709"/>
            </w:pPr>
          </w:p>
          <w:p w:rsidR="006545C2" w:rsidRPr="00D90DF7" w:rsidRDefault="006545C2" w:rsidP="00155F1D">
            <w:pPr>
              <w:pStyle w:val="Normal1page"/>
              <w:ind w:firstLine="709"/>
            </w:pPr>
          </w:p>
          <w:p w:rsidR="006545C2" w:rsidRPr="00D90DF7" w:rsidRDefault="006545C2" w:rsidP="00155F1D">
            <w:pPr>
              <w:pStyle w:val="Normal1page"/>
            </w:pPr>
            <w:r w:rsidRPr="00D90DF7">
              <w:t xml:space="preserve">___________________ </w:t>
            </w:r>
          </w:p>
          <w:p w:rsidR="006545C2" w:rsidRPr="00D90DF7" w:rsidRDefault="006545C2" w:rsidP="00155F1D">
            <w:pPr>
              <w:pStyle w:val="Normal1page"/>
              <w:ind w:firstLine="709"/>
            </w:pPr>
          </w:p>
          <w:p w:rsidR="006545C2" w:rsidRPr="00D90DF7" w:rsidRDefault="006545C2" w:rsidP="00155F1D">
            <w:pPr>
              <w:pStyle w:val="Normal1page"/>
            </w:pPr>
            <w:r w:rsidRPr="00D90DF7">
              <w:t>«____»__________________ 202</w:t>
            </w:r>
            <w:r w:rsidRPr="00D90DF7">
              <w:rPr>
                <w:lang w:val="en-US"/>
              </w:rPr>
              <w:t>4</w:t>
            </w:r>
            <w:r w:rsidRPr="00D90DF7">
              <w:t xml:space="preserve"> г.</w:t>
            </w:r>
          </w:p>
        </w:tc>
        <w:tc>
          <w:tcPr>
            <w:tcW w:w="4313" w:type="dxa"/>
            <w:shd w:val="clear" w:color="auto" w:fill="auto"/>
          </w:tcPr>
          <w:p w:rsidR="006545C2" w:rsidRPr="00D90DF7" w:rsidRDefault="006545C2" w:rsidP="00155F1D">
            <w:pPr>
              <w:snapToGrid w:val="0"/>
              <w:ind w:firstLine="709"/>
              <w:jc w:val="left"/>
              <w:rPr>
                <w:b/>
                <w:sz w:val="24"/>
                <w:szCs w:val="24"/>
              </w:rPr>
            </w:pPr>
          </w:p>
          <w:p w:rsidR="006545C2" w:rsidRPr="00D90DF7" w:rsidRDefault="006545C2" w:rsidP="00155F1D">
            <w:pPr>
              <w:ind w:firstLine="709"/>
              <w:jc w:val="left"/>
              <w:rPr>
                <w:b/>
                <w:sz w:val="24"/>
                <w:szCs w:val="24"/>
              </w:rPr>
            </w:pPr>
          </w:p>
          <w:p w:rsidR="006545C2" w:rsidRPr="00D90DF7" w:rsidRDefault="006545C2" w:rsidP="00155F1D">
            <w:pPr>
              <w:ind w:firstLine="0"/>
              <w:jc w:val="left"/>
              <w:rPr>
                <w:b/>
              </w:rPr>
            </w:pPr>
            <w:r w:rsidRPr="00D90DF7">
              <w:rPr>
                <w:b/>
              </w:rPr>
              <w:t>РАЗРАБОТЧИК</w:t>
            </w:r>
          </w:p>
          <w:p w:rsidR="006545C2" w:rsidRPr="00D90DF7" w:rsidRDefault="006545C2" w:rsidP="00155F1D">
            <w:pPr>
              <w:pStyle w:val="Normal1page"/>
              <w:ind w:firstLine="709"/>
            </w:pPr>
          </w:p>
          <w:p w:rsidR="006545C2" w:rsidRPr="00D90DF7" w:rsidRDefault="006545C2" w:rsidP="00155F1D">
            <w:pPr>
              <w:pStyle w:val="Normal1page"/>
              <w:ind w:firstLine="709"/>
            </w:pPr>
          </w:p>
          <w:p w:rsidR="006545C2" w:rsidRPr="00D90DF7" w:rsidRDefault="006545C2" w:rsidP="00155F1D">
            <w:pPr>
              <w:pStyle w:val="Normal1page"/>
              <w:ind w:firstLine="709"/>
            </w:pPr>
          </w:p>
          <w:p w:rsidR="006545C2" w:rsidRPr="00D90DF7" w:rsidRDefault="006545C2" w:rsidP="00155F1D">
            <w:pPr>
              <w:pStyle w:val="Normal1page"/>
            </w:pPr>
            <w:r w:rsidRPr="00D90DF7">
              <w:t xml:space="preserve">_____________________  </w:t>
            </w:r>
          </w:p>
          <w:p w:rsidR="006545C2" w:rsidRPr="00D90DF7" w:rsidRDefault="006545C2" w:rsidP="00155F1D">
            <w:pPr>
              <w:pStyle w:val="Normal1page"/>
              <w:ind w:firstLine="709"/>
            </w:pPr>
          </w:p>
          <w:p w:rsidR="006545C2" w:rsidRPr="00D90DF7" w:rsidRDefault="006545C2" w:rsidP="00155F1D">
            <w:pPr>
              <w:pStyle w:val="af3"/>
              <w:jc w:val="left"/>
              <w:rPr>
                <w:b w:val="0"/>
                <w:sz w:val="24"/>
                <w:szCs w:val="24"/>
              </w:rPr>
            </w:pPr>
            <w:r w:rsidRPr="00D90DF7">
              <w:rPr>
                <w:b w:val="0"/>
                <w:sz w:val="24"/>
                <w:szCs w:val="24"/>
              </w:rPr>
              <w:t>«____»___________________ 20</w:t>
            </w:r>
            <w:r w:rsidRPr="00D90DF7">
              <w:rPr>
                <w:b w:val="0"/>
                <w:sz w:val="24"/>
                <w:szCs w:val="24"/>
                <w:lang w:val="en-US"/>
              </w:rPr>
              <w:t>24</w:t>
            </w:r>
            <w:r w:rsidRPr="00D90DF7">
              <w:rPr>
                <w:b w:val="0"/>
                <w:sz w:val="24"/>
                <w:szCs w:val="24"/>
              </w:rPr>
              <w:t xml:space="preserve"> г.</w:t>
            </w:r>
          </w:p>
          <w:p w:rsidR="006545C2" w:rsidRPr="00D90DF7" w:rsidRDefault="006545C2" w:rsidP="00155F1D">
            <w:pPr>
              <w:pStyle w:val="af3"/>
              <w:ind w:firstLine="709"/>
              <w:jc w:val="left"/>
              <w:rPr>
                <w:b w:val="0"/>
                <w:bCs w:val="0"/>
              </w:rPr>
            </w:pPr>
          </w:p>
        </w:tc>
      </w:tr>
      <w:tr w:rsidR="006545C2" w:rsidRPr="00D90DF7" w:rsidTr="00155F1D">
        <w:trPr>
          <w:trHeight w:val="1159"/>
        </w:trPr>
        <w:tc>
          <w:tcPr>
            <w:tcW w:w="9286" w:type="dxa"/>
            <w:gridSpan w:val="2"/>
            <w:shd w:val="clear" w:color="auto" w:fill="auto"/>
            <w:vAlign w:val="bottom"/>
          </w:tcPr>
          <w:p w:rsidR="006545C2" w:rsidRPr="00D90DF7" w:rsidRDefault="006545C2" w:rsidP="00155F1D">
            <w:pPr>
              <w:pStyle w:val="Normal1page"/>
              <w:snapToGrid w:val="0"/>
              <w:ind w:firstLine="709"/>
            </w:pPr>
          </w:p>
          <w:p w:rsidR="006545C2" w:rsidRDefault="006545C2" w:rsidP="00155F1D">
            <w:pPr>
              <w:pStyle w:val="Normal1page"/>
              <w:snapToGrid w:val="0"/>
              <w:ind w:firstLine="709"/>
            </w:pPr>
          </w:p>
          <w:p w:rsidR="006545C2" w:rsidRDefault="006545C2" w:rsidP="00155F1D">
            <w:pPr>
              <w:pStyle w:val="Normal1page"/>
              <w:snapToGrid w:val="0"/>
              <w:ind w:firstLine="709"/>
            </w:pPr>
          </w:p>
          <w:p w:rsidR="006545C2" w:rsidRDefault="006545C2" w:rsidP="00155F1D">
            <w:pPr>
              <w:pStyle w:val="Normal1page"/>
              <w:snapToGrid w:val="0"/>
              <w:ind w:firstLine="709"/>
            </w:pPr>
          </w:p>
          <w:p w:rsidR="006545C2" w:rsidRDefault="006545C2" w:rsidP="00155F1D">
            <w:pPr>
              <w:pStyle w:val="Normal1page"/>
              <w:snapToGrid w:val="0"/>
              <w:ind w:firstLine="709"/>
            </w:pPr>
          </w:p>
          <w:p w:rsidR="006545C2" w:rsidRDefault="006545C2" w:rsidP="00155F1D">
            <w:pPr>
              <w:pStyle w:val="Normal1page"/>
              <w:snapToGrid w:val="0"/>
              <w:ind w:firstLine="709"/>
            </w:pPr>
          </w:p>
          <w:p w:rsidR="006545C2" w:rsidRPr="00D90DF7" w:rsidRDefault="006545C2" w:rsidP="00155F1D">
            <w:pPr>
              <w:pStyle w:val="Normal1page"/>
              <w:snapToGrid w:val="0"/>
            </w:pPr>
          </w:p>
          <w:p w:rsidR="006545C2" w:rsidRPr="00D90DF7" w:rsidRDefault="006545C2" w:rsidP="00155F1D">
            <w:pPr>
              <w:pStyle w:val="Normal1page"/>
              <w:snapToGrid w:val="0"/>
              <w:ind w:firstLine="709"/>
            </w:pPr>
          </w:p>
          <w:p w:rsidR="006545C2" w:rsidRPr="00D90DF7" w:rsidRDefault="006545C2" w:rsidP="00155F1D">
            <w:pPr>
              <w:pStyle w:val="Normal1page"/>
              <w:snapToGrid w:val="0"/>
              <w:ind w:firstLine="709"/>
              <w:rPr>
                <w:lang w:val="en-US"/>
              </w:rPr>
            </w:pPr>
            <w:r w:rsidRPr="00B1479B">
              <w:rPr>
                <w:sz w:val="28"/>
              </w:rPr>
              <w:t>Минск, 202</w:t>
            </w:r>
            <w:r w:rsidRPr="00B1479B">
              <w:rPr>
                <w:sz w:val="28"/>
                <w:lang w:val="en-US"/>
              </w:rPr>
              <w:t>4</w:t>
            </w:r>
          </w:p>
        </w:tc>
      </w:tr>
    </w:tbl>
    <w:p w:rsidR="006545C2" w:rsidRPr="00D90DF7" w:rsidRDefault="006545C2" w:rsidP="006545C2">
      <w:pPr>
        <w:ind w:firstLine="0"/>
        <w:jc w:val="left"/>
      </w:pPr>
    </w:p>
    <w:p w:rsidR="006545C2" w:rsidRPr="00CE16F7" w:rsidRDefault="006545C2" w:rsidP="006545C2">
      <w:pPr>
        <w:pStyle w:val="Heading0"/>
        <w:spacing w:line="240" w:lineRule="auto"/>
        <w:ind w:firstLine="0"/>
        <w:jc w:val="both"/>
        <w:rPr>
          <w:rFonts w:ascii="Times New Roman" w:hAnsi="Times New Roman" w:cs="Times New Roman"/>
          <w:sz w:val="28"/>
          <w:szCs w:val="28"/>
          <w:lang w:val="ru-RU"/>
        </w:rPr>
        <w:sectPr w:rsidR="006545C2" w:rsidRPr="00CE16F7" w:rsidSect="00777AAF">
          <w:footerReference w:type="default" r:id="rId26"/>
          <w:pgSz w:w="11906" w:h="16838"/>
          <w:pgMar w:top="851" w:right="851" w:bottom="1134" w:left="1701" w:header="567" w:footer="567" w:gutter="0"/>
          <w:cols w:space="720"/>
          <w:titlePg/>
          <w:docGrid w:linePitch="381"/>
        </w:sectPr>
      </w:pPr>
      <w:r w:rsidRPr="00CE16F7">
        <w:rPr>
          <w:rFonts w:ascii="Times New Roman" w:hAnsi="Times New Roman" w:cs="Times New Roman"/>
          <w:sz w:val="28"/>
          <w:szCs w:val="28"/>
          <w:lang w:val="ru-RU"/>
        </w:rPr>
        <w:lastRenderedPageBreak/>
        <w:t>Содержание</w:t>
      </w:r>
    </w:p>
    <w:p w:rsidR="006545C2" w:rsidRPr="00B1479B" w:rsidRDefault="006545C2" w:rsidP="006545C2">
      <w:pPr>
        <w:pStyle w:val="13"/>
        <w:tabs>
          <w:tab w:val="left" w:pos="1200"/>
          <w:tab w:val="right" w:leader="dot" w:pos="9059"/>
        </w:tabs>
        <w:ind w:firstLine="709"/>
        <w:rPr>
          <w:b/>
          <w:bCs/>
          <w:caps/>
          <w:noProof/>
          <w:szCs w:val="28"/>
        </w:rPr>
      </w:pPr>
      <w:r w:rsidRPr="00B1479B">
        <w:rPr>
          <w:szCs w:val="28"/>
        </w:rPr>
        <w:lastRenderedPageBreak/>
        <w:fldChar w:fldCharType="begin"/>
      </w:r>
      <w:r w:rsidRPr="00B1479B">
        <w:rPr>
          <w:szCs w:val="28"/>
        </w:rPr>
        <w:instrText xml:space="preserve"> TOC </w:instrText>
      </w:r>
      <w:r w:rsidRPr="00B1479B">
        <w:rPr>
          <w:szCs w:val="28"/>
        </w:rPr>
        <w:fldChar w:fldCharType="separate"/>
      </w:r>
      <w:r w:rsidRPr="00B1479B">
        <w:rPr>
          <w:noProof/>
          <w:szCs w:val="28"/>
        </w:rPr>
        <w:t>1.</w:t>
      </w:r>
      <w:r w:rsidRPr="00B1479B">
        <w:rPr>
          <w:b/>
          <w:bCs/>
          <w:caps/>
          <w:noProof/>
          <w:szCs w:val="28"/>
        </w:rPr>
        <w:tab/>
      </w:r>
      <w:r w:rsidRPr="00B1479B">
        <w:rPr>
          <w:noProof/>
          <w:szCs w:val="28"/>
        </w:rPr>
        <w:t>ОБЩИЕ СВЕДЕНИЯ</w:t>
      </w:r>
      <w:r w:rsidRPr="00B1479B">
        <w:rPr>
          <w:noProof/>
          <w:szCs w:val="28"/>
        </w:rPr>
        <w:tab/>
      </w:r>
      <w:r w:rsidR="00155F1D">
        <w:rPr>
          <w:noProof/>
          <w:szCs w:val="28"/>
        </w:rPr>
        <w:t>71</w:t>
      </w:r>
    </w:p>
    <w:p w:rsidR="006545C2" w:rsidRPr="00B1479B" w:rsidRDefault="006545C2" w:rsidP="006545C2">
      <w:pPr>
        <w:pStyle w:val="22"/>
        <w:tabs>
          <w:tab w:val="right" w:leader="dot" w:pos="9059"/>
        </w:tabs>
        <w:ind w:left="0" w:firstLine="709"/>
        <w:rPr>
          <w:smallCaps/>
          <w:noProof/>
          <w:szCs w:val="28"/>
        </w:rPr>
      </w:pPr>
      <w:r w:rsidRPr="00B1479B">
        <w:rPr>
          <w:noProof/>
          <w:szCs w:val="28"/>
        </w:rPr>
        <w:t>Полное наименование Системы и её условное обозначение</w:t>
      </w:r>
      <w:r w:rsidRPr="00B1479B">
        <w:rPr>
          <w:noProof/>
          <w:szCs w:val="28"/>
        </w:rPr>
        <w:tab/>
      </w:r>
      <w:r w:rsidR="00155F1D">
        <w:rPr>
          <w:noProof/>
          <w:szCs w:val="28"/>
        </w:rPr>
        <w:t>71</w:t>
      </w:r>
    </w:p>
    <w:p w:rsidR="006545C2" w:rsidRPr="00B1479B" w:rsidRDefault="006545C2" w:rsidP="006545C2">
      <w:pPr>
        <w:pStyle w:val="22"/>
        <w:tabs>
          <w:tab w:val="left" w:pos="1680"/>
          <w:tab w:val="right" w:leader="dot" w:pos="9059"/>
        </w:tabs>
        <w:ind w:left="0" w:firstLine="709"/>
        <w:rPr>
          <w:smallCaps/>
          <w:noProof/>
          <w:szCs w:val="28"/>
        </w:rPr>
      </w:pPr>
      <w:r w:rsidRPr="00B1479B">
        <w:rPr>
          <w:noProof/>
          <w:szCs w:val="28"/>
        </w:rPr>
        <w:t>1.1.</w:t>
      </w:r>
      <w:r w:rsidRPr="00B1479B">
        <w:rPr>
          <w:smallCaps/>
          <w:noProof/>
          <w:szCs w:val="28"/>
        </w:rPr>
        <w:tab/>
      </w:r>
      <w:r w:rsidRPr="00B1479B">
        <w:rPr>
          <w:noProof/>
          <w:szCs w:val="28"/>
        </w:rPr>
        <w:t>Наименование и реквизиты Заказчика</w:t>
      </w:r>
      <w:r w:rsidRPr="00B1479B">
        <w:rPr>
          <w:noProof/>
          <w:szCs w:val="28"/>
        </w:rPr>
        <w:tab/>
      </w:r>
      <w:r w:rsidR="00155F1D">
        <w:rPr>
          <w:noProof/>
          <w:szCs w:val="28"/>
        </w:rPr>
        <w:t>71</w:t>
      </w:r>
    </w:p>
    <w:p w:rsidR="006545C2" w:rsidRPr="00B1479B" w:rsidRDefault="006545C2" w:rsidP="006545C2">
      <w:pPr>
        <w:pStyle w:val="22"/>
        <w:tabs>
          <w:tab w:val="left" w:pos="1680"/>
          <w:tab w:val="right" w:leader="dot" w:pos="9059"/>
        </w:tabs>
        <w:ind w:left="0" w:firstLine="709"/>
        <w:rPr>
          <w:smallCaps/>
          <w:noProof/>
          <w:szCs w:val="28"/>
        </w:rPr>
      </w:pPr>
      <w:r w:rsidRPr="00B1479B">
        <w:rPr>
          <w:noProof/>
          <w:szCs w:val="28"/>
        </w:rPr>
        <w:t>1.2.</w:t>
      </w:r>
      <w:r w:rsidRPr="00B1479B">
        <w:rPr>
          <w:smallCaps/>
          <w:noProof/>
          <w:szCs w:val="28"/>
        </w:rPr>
        <w:tab/>
      </w:r>
      <w:r w:rsidRPr="00B1479B">
        <w:rPr>
          <w:noProof/>
          <w:szCs w:val="28"/>
        </w:rPr>
        <w:t>Наименование и реквизиты Исполнителя</w:t>
      </w:r>
      <w:r w:rsidRPr="00B1479B">
        <w:rPr>
          <w:noProof/>
          <w:szCs w:val="28"/>
        </w:rPr>
        <w:tab/>
      </w:r>
      <w:r w:rsidR="00155F1D">
        <w:rPr>
          <w:noProof/>
          <w:szCs w:val="28"/>
        </w:rPr>
        <w:t>71</w:t>
      </w:r>
    </w:p>
    <w:p w:rsidR="006545C2" w:rsidRPr="00B1479B" w:rsidRDefault="006545C2" w:rsidP="006545C2">
      <w:pPr>
        <w:pStyle w:val="22"/>
        <w:tabs>
          <w:tab w:val="left" w:pos="1680"/>
          <w:tab w:val="right" w:leader="dot" w:pos="9059"/>
        </w:tabs>
        <w:ind w:left="0" w:firstLine="709"/>
        <w:rPr>
          <w:smallCaps/>
          <w:noProof/>
          <w:szCs w:val="28"/>
        </w:rPr>
      </w:pPr>
      <w:r w:rsidRPr="00B1479B">
        <w:rPr>
          <w:noProof/>
          <w:szCs w:val="28"/>
        </w:rPr>
        <w:t>1.3.</w:t>
      </w:r>
      <w:r w:rsidRPr="00B1479B">
        <w:rPr>
          <w:smallCaps/>
          <w:noProof/>
          <w:szCs w:val="28"/>
        </w:rPr>
        <w:tab/>
      </w:r>
      <w:r w:rsidRPr="00B1479B">
        <w:rPr>
          <w:noProof/>
          <w:szCs w:val="28"/>
        </w:rPr>
        <w:t>Основание для разработки</w:t>
      </w:r>
      <w:r w:rsidRPr="00B1479B">
        <w:rPr>
          <w:noProof/>
          <w:szCs w:val="28"/>
        </w:rPr>
        <w:tab/>
      </w:r>
      <w:r w:rsidR="00155F1D">
        <w:rPr>
          <w:noProof/>
          <w:szCs w:val="28"/>
        </w:rPr>
        <w:t>71</w:t>
      </w:r>
    </w:p>
    <w:p w:rsidR="006545C2" w:rsidRPr="00B1479B" w:rsidRDefault="006545C2" w:rsidP="006545C2">
      <w:pPr>
        <w:pStyle w:val="22"/>
        <w:tabs>
          <w:tab w:val="left" w:pos="1680"/>
          <w:tab w:val="right" w:leader="dot" w:pos="9059"/>
        </w:tabs>
        <w:ind w:left="0" w:firstLine="709"/>
        <w:rPr>
          <w:smallCaps/>
          <w:noProof/>
          <w:szCs w:val="28"/>
        </w:rPr>
      </w:pPr>
      <w:r w:rsidRPr="00B1479B">
        <w:rPr>
          <w:noProof/>
          <w:szCs w:val="28"/>
        </w:rPr>
        <w:t>1.4.</w:t>
      </w:r>
      <w:r w:rsidRPr="00B1479B">
        <w:rPr>
          <w:smallCaps/>
          <w:noProof/>
          <w:szCs w:val="28"/>
        </w:rPr>
        <w:tab/>
      </w:r>
      <w:r w:rsidRPr="00B1479B">
        <w:rPr>
          <w:noProof/>
          <w:szCs w:val="28"/>
        </w:rPr>
        <w:t>Плановые сроки начала и окончания работ</w:t>
      </w:r>
      <w:r w:rsidRPr="00B1479B">
        <w:rPr>
          <w:noProof/>
          <w:szCs w:val="28"/>
        </w:rPr>
        <w:tab/>
      </w:r>
      <w:r w:rsidR="00155F1D">
        <w:rPr>
          <w:noProof/>
          <w:szCs w:val="28"/>
        </w:rPr>
        <w:t>71</w:t>
      </w:r>
    </w:p>
    <w:p w:rsidR="006545C2" w:rsidRPr="00B1479B" w:rsidRDefault="006545C2" w:rsidP="006545C2">
      <w:pPr>
        <w:pStyle w:val="13"/>
        <w:tabs>
          <w:tab w:val="left" w:pos="1200"/>
          <w:tab w:val="right" w:leader="dot" w:pos="9059"/>
        </w:tabs>
        <w:ind w:firstLine="709"/>
        <w:rPr>
          <w:b/>
          <w:bCs/>
          <w:caps/>
          <w:noProof/>
          <w:szCs w:val="28"/>
        </w:rPr>
      </w:pPr>
      <w:r w:rsidRPr="00B1479B">
        <w:rPr>
          <w:noProof/>
          <w:szCs w:val="28"/>
        </w:rPr>
        <w:t>2.</w:t>
      </w:r>
      <w:r w:rsidRPr="00B1479B">
        <w:rPr>
          <w:b/>
          <w:bCs/>
          <w:caps/>
          <w:noProof/>
          <w:szCs w:val="28"/>
        </w:rPr>
        <w:tab/>
      </w:r>
      <w:r w:rsidRPr="00B1479B">
        <w:rPr>
          <w:noProof/>
          <w:szCs w:val="28"/>
        </w:rPr>
        <w:t>НАЗНАЧЕНИЕ И ЦЕЛИ СОЗДАНИЯ СИСТЕМЫ</w:t>
      </w:r>
      <w:r w:rsidRPr="00B1479B">
        <w:rPr>
          <w:noProof/>
          <w:szCs w:val="28"/>
        </w:rPr>
        <w:tab/>
      </w:r>
      <w:r w:rsidR="00155F1D">
        <w:rPr>
          <w:noProof/>
          <w:szCs w:val="28"/>
        </w:rPr>
        <w:t>72</w:t>
      </w:r>
    </w:p>
    <w:p w:rsidR="006545C2" w:rsidRPr="00B1479B" w:rsidRDefault="006545C2" w:rsidP="006545C2">
      <w:pPr>
        <w:pStyle w:val="22"/>
        <w:tabs>
          <w:tab w:val="left" w:pos="1680"/>
          <w:tab w:val="right" w:leader="dot" w:pos="9059"/>
        </w:tabs>
        <w:ind w:left="0" w:firstLine="709"/>
        <w:rPr>
          <w:smallCaps/>
          <w:noProof/>
          <w:szCs w:val="28"/>
        </w:rPr>
      </w:pPr>
      <w:r w:rsidRPr="00B1479B">
        <w:rPr>
          <w:noProof/>
          <w:szCs w:val="28"/>
        </w:rPr>
        <w:t>2.1.</w:t>
      </w:r>
      <w:r w:rsidRPr="00B1479B">
        <w:rPr>
          <w:smallCaps/>
          <w:noProof/>
          <w:szCs w:val="28"/>
        </w:rPr>
        <w:tab/>
      </w:r>
      <w:r w:rsidRPr="00B1479B">
        <w:rPr>
          <w:noProof/>
          <w:szCs w:val="28"/>
        </w:rPr>
        <w:t>Назначение Системы</w:t>
      </w:r>
      <w:r w:rsidRPr="00B1479B">
        <w:rPr>
          <w:noProof/>
          <w:szCs w:val="28"/>
        </w:rPr>
        <w:tab/>
      </w:r>
      <w:r w:rsidR="00155F1D">
        <w:rPr>
          <w:noProof/>
          <w:szCs w:val="28"/>
        </w:rPr>
        <w:t>72</w:t>
      </w:r>
    </w:p>
    <w:p w:rsidR="006545C2" w:rsidRPr="00B1479B" w:rsidRDefault="006545C2" w:rsidP="006545C2">
      <w:pPr>
        <w:pStyle w:val="22"/>
        <w:tabs>
          <w:tab w:val="left" w:pos="1680"/>
          <w:tab w:val="right" w:leader="dot" w:pos="9059"/>
        </w:tabs>
        <w:ind w:left="0" w:firstLine="709"/>
        <w:rPr>
          <w:smallCaps/>
          <w:noProof/>
          <w:szCs w:val="28"/>
        </w:rPr>
      </w:pPr>
      <w:r w:rsidRPr="00B1479B">
        <w:rPr>
          <w:noProof/>
          <w:szCs w:val="28"/>
        </w:rPr>
        <w:t>2.2.</w:t>
      </w:r>
      <w:r w:rsidRPr="00B1479B">
        <w:rPr>
          <w:smallCaps/>
          <w:noProof/>
          <w:szCs w:val="28"/>
        </w:rPr>
        <w:tab/>
      </w:r>
      <w:r w:rsidRPr="00B1479B">
        <w:rPr>
          <w:noProof/>
          <w:szCs w:val="28"/>
        </w:rPr>
        <w:t>Цели создания Системы</w:t>
      </w:r>
      <w:r w:rsidRPr="00B1479B">
        <w:rPr>
          <w:noProof/>
          <w:szCs w:val="28"/>
        </w:rPr>
        <w:tab/>
      </w:r>
      <w:r w:rsidR="00155F1D">
        <w:rPr>
          <w:noProof/>
          <w:szCs w:val="28"/>
        </w:rPr>
        <w:t>72</w:t>
      </w:r>
    </w:p>
    <w:p w:rsidR="006545C2" w:rsidRPr="00B1479B" w:rsidRDefault="006545C2" w:rsidP="006545C2">
      <w:pPr>
        <w:pStyle w:val="13"/>
        <w:tabs>
          <w:tab w:val="left" w:pos="1200"/>
          <w:tab w:val="right" w:leader="dot" w:pos="9059"/>
        </w:tabs>
        <w:ind w:firstLine="709"/>
        <w:rPr>
          <w:b/>
          <w:bCs/>
          <w:caps/>
          <w:noProof/>
          <w:szCs w:val="28"/>
        </w:rPr>
      </w:pPr>
      <w:r w:rsidRPr="00B1479B">
        <w:rPr>
          <w:noProof/>
          <w:szCs w:val="28"/>
        </w:rPr>
        <w:t>3.</w:t>
      </w:r>
      <w:r w:rsidRPr="00B1479B">
        <w:rPr>
          <w:b/>
          <w:bCs/>
          <w:caps/>
          <w:noProof/>
          <w:szCs w:val="28"/>
        </w:rPr>
        <w:tab/>
      </w:r>
      <w:r w:rsidRPr="00B1479B">
        <w:rPr>
          <w:noProof/>
          <w:szCs w:val="28"/>
        </w:rPr>
        <w:t>ХАРАКТЕРИСТИКА ОБЪЕКТА АВТОМАТИЗАЦИИ</w:t>
      </w:r>
      <w:r w:rsidRPr="00B1479B">
        <w:rPr>
          <w:noProof/>
          <w:szCs w:val="28"/>
        </w:rPr>
        <w:tab/>
      </w:r>
      <w:r w:rsidR="00CE16F7">
        <w:rPr>
          <w:noProof/>
          <w:szCs w:val="28"/>
        </w:rPr>
        <w:t>73</w:t>
      </w:r>
    </w:p>
    <w:p w:rsidR="006545C2" w:rsidRPr="00B1479B" w:rsidRDefault="006545C2" w:rsidP="006545C2">
      <w:pPr>
        <w:pStyle w:val="22"/>
        <w:tabs>
          <w:tab w:val="left" w:pos="1680"/>
          <w:tab w:val="right" w:leader="dot" w:pos="9059"/>
        </w:tabs>
        <w:ind w:left="0" w:firstLine="709"/>
        <w:rPr>
          <w:smallCaps/>
          <w:noProof/>
          <w:szCs w:val="28"/>
        </w:rPr>
      </w:pPr>
      <w:r w:rsidRPr="00B1479B">
        <w:rPr>
          <w:noProof/>
          <w:szCs w:val="28"/>
        </w:rPr>
        <w:t>3.1.</w:t>
      </w:r>
      <w:r w:rsidRPr="00B1479B">
        <w:rPr>
          <w:smallCaps/>
          <w:noProof/>
          <w:szCs w:val="28"/>
        </w:rPr>
        <w:tab/>
      </w:r>
      <w:r w:rsidRPr="00B1479B">
        <w:rPr>
          <w:noProof/>
          <w:szCs w:val="28"/>
        </w:rPr>
        <w:t>Краткие сведения об объектах автоматизации</w:t>
      </w:r>
      <w:r w:rsidRPr="00B1479B">
        <w:rPr>
          <w:noProof/>
          <w:szCs w:val="28"/>
        </w:rPr>
        <w:tab/>
      </w:r>
      <w:r w:rsidR="00CE16F7">
        <w:rPr>
          <w:noProof/>
          <w:szCs w:val="28"/>
        </w:rPr>
        <w:t>73</w:t>
      </w:r>
    </w:p>
    <w:p w:rsidR="006545C2" w:rsidRPr="00B1479B" w:rsidRDefault="006545C2" w:rsidP="006545C2">
      <w:pPr>
        <w:pStyle w:val="22"/>
        <w:tabs>
          <w:tab w:val="left" w:pos="1680"/>
          <w:tab w:val="right" w:leader="dot" w:pos="9059"/>
        </w:tabs>
        <w:ind w:left="0" w:firstLine="709"/>
        <w:rPr>
          <w:smallCaps/>
          <w:noProof/>
          <w:szCs w:val="28"/>
        </w:rPr>
      </w:pPr>
      <w:r w:rsidRPr="00B1479B">
        <w:rPr>
          <w:noProof/>
          <w:szCs w:val="28"/>
        </w:rPr>
        <w:t>3.2.</w:t>
      </w:r>
      <w:r w:rsidRPr="00B1479B">
        <w:rPr>
          <w:smallCaps/>
          <w:noProof/>
          <w:szCs w:val="28"/>
        </w:rPr>
        <w:tab/>
      </w:r>
      <w:r w:rsidRPr="00B1479B">
        <w:rPr>
          <w:noProof/>
          <w:szCs w:val="28"/>
        </w:rPr>
        <w:t>Сведения об условиях эксплуатации объекта автоматизации и характеристиках окружающей среды</w:t>
      </w:r>
      <w:r w:rsidRPr="00B1479B">
        <w:rPr>
          <w:noProof/>
          <w:szCs w:val="28"/>
        </w:rPr>
        <w:tab/>
      </w:r>
      <w:r w:rsidR="00CE16F7">
        <w:rPr>
          <w:noProof/>
          <w:szCs w:val="28"/>
        </w:rPr>
        <w:t>73</w:t>
      </w:r>
    </w:p>
    <w:p w:rsidR="006545C2" w:rsidRPr="00B1479B" w:rsidRDefault="006545C2" w:rsidP="006545C2">
      <w:pPr>
        <w:pStyle w:val="13"/>
        <w:tabs>
          <w:tab w:val="left" w:pos="1200"/>
          <w:tab w:val="right" w:leader="dot" w:pos="9059"/>
        </w:tabs>
        <w:ind w:firstLine="709"/>
        <w:rPr>
          <w:b/>
          <w:bCs/>
          <w:caps/>
          <w:noProof/>
          <w:szCs w:val="28"/>
        </w:rPr>
      </w:pPr>
      <w:r w:rsidRPr="00B1479B">
        <w:rPr>
          <w:noProof/>
          <w:szCs w:val="28"/>
        </w:rPr>
        <w:t>4.</w:t>
      </w:r>
      <w:r w:rsidRPr="00B1479B">
        <w:rPr>
          <w:b/>
          <w:bCs/>
          <w:caps/>
          <w:noProof/>
          <w:szCs w:val="28"/>
        </w:rPr>
        <w:tab/>
      </w:r>
      <w:r w:rsidRPr="00B1479B">
        <w:rPr>
          <w:noProof/>
          <w:szCs w:val="28"/>
        </w:rPr>
        <w:t>ТРЕБОВАНИЯ К СИСТЕМЕ</w:t>
      </w:r>
      <w:r w:rsidRPr="00B1479B">
        <w:rPr>
          <w:noProof/>
          <w:szCs w:val="28"/>
        </w:rPr>
        <w:tab/>
      </w:r>
      <w:r w:rsidR="00CE16F7">
        <w:rPr>
          <w:noProof/>
          <w:szCs w:val="28"/>
        </w:rPr>
        <w:t>74</w:t>
      </w:r>
    </w:p>
    <w:p w:rsidR="006545C2" w:rsidRPr="00B1479B" w:rsidRDefault="006545C2" w:rsidP="006545C2">
      <w:pPr>
        <w:pStyle w:val="22"/>
        <w:tabs>
          <w:tab w:val="left" w:pos="1680"/>
          <w:tab w:val="right" w:leader="dot" w:pos="9059"/>
        </w:tabs>
        <w:ind w:left="0" w:firstLine="709"/>
        <w:rPr>
          <w:smallCaps/>
          <w:noProof/>
          <w:szCs w:val="28"/>
        </w:rPr>
      </w:pPr>
      <w:r w:rsidRPr="00B1479B">
        <w:rPr>
          <w:noProof/>
          <w:szCs w:val="28"/>
        </w:rPr>
        <w:t>4.1.</w:t>
      </w:r>
      <w:r w:rsidRPr="00B1479B">
        <w:rPr>
          <w:smallCaps/>
          <w:noProof/>
          <w:szCs w:val="28"/>
        </w:rPr>
        <w:tab/>
      </w:r>
      <w:r w:rsidRPr="00B1479B">
        <w:rPr>
          <w:noProof/>
          <w:szCs w:val="28"/>
        </w:rPr>
        <w:t>Требования к системе в целом</w:t>
      </w:r>
      <w:r w:rsidRPr="00B1479B">
        <w:rPr>
          <w:noProof/>
          <w:szCs w:val="28"/>
        </w:rPr>
        <w:tab/>
      </w:r>
      <w:r w:rsidR="00CE16F7">
        <w:rPr>
          <w:noProof/>
          <w:szCs w:val="28"/>
        </w:rPr>
        <w:t>74</w:t>
      </w:r>
    </w:p>
    <w:p w:rsidR="006545C2" w:rsidRPr="00B1479B" w:rsidRDefault="006545C2" w:rsidP="006545C2">
      <w:pPr>
        <w:pStyle w:val="30"/>
        <w:tabs>
          <w:tab w:val="left" w:pos="1920"/>
          <w:tab w:val="right" w:leader="dot" w:pos="9059"/>
        </w:tabs>
        <w:spacing w:line="240" w:lineRule="auto"/>
        <w:ind w:left="0" w:firstLine="709"/>
        <w:jc w:val="both"/>
        <w:rPr>
          <w:rFonts w:ascii="Times New Roman" w:hAnsi="Times New Roman"/>
          <w:i/>
          <w:iCs/>
          <w:noProof/>
          <w:sz w:val="28"/>
          <w:szCs w:val="28"/>
        </w:rPr>
      </w:pPr>
      <w:r w:rsidRPr="00B1479B">
        <w:rPr>
          <w:rFonts w:ascii="Times New Roman" w:hAnsi="Times New Roman"/>
          <w:noProof/>
          <w:sz w:val="28"/>
          <w:szCs w:val="28"/>
        </w:rPr>
        <w:t>4.1.1.</w:t>
      </w:r>
      <w:r w:rsidRPr="00B1479B">
        <w:rPr>
          <w:rFonts w:ascii="Times New Roman" w:hAnsi="Times New Roman"/>
          <w:i/>
          <w:iCs/>
          <w:noProof/>
          <w:sz w:val="28"/>
          <w:szCs w:val="28"/>
        </w:rPr>
        <w:tab/>
      </w:r>
      <w:r w:rsidRPr="00B1479B">
        <w:rPr>
          <w:rFonts w:ascii="Times New Roman" w:hAnsi="Times New Roman"/>
          <w:noProof/>
          <w:sz w:val="28"/>
          <w:szCs w:val="28"/>
        </w:rPr>
        <w:t>Требования к структуре и функционированию</w:t>
      </w:r>
      <w:r w:rsidRPr="00B1479B">
        <w:rPr>
          <w:rFonts w:ascii="Times New Roman" w:hAnsi="Times New Roman"/>
          <w:noProof/>
          <w:sz w:val="28"/>
          <w:szCs w:val="28"/>
        </w:rPr>
        <w:tab/>
      </w:r>
      <w:r w:rsidR="00CE16F7">
        <w:rPr>
          <w:rFonts w:ascii="Times New Roman" w:hAnsi="Times New Roman"/>
          <w:noProof/>
          <w:sz w:val="28"/>
          <w:szCs w:val="28"/>
        </w:rPr>
        <w:t>74</w:t>
      </w:r>
    </w:p>
    <w:p w:rsidR="006545C2" w:rsidRPr="00B1479B" w:rsidRDefault="006545C2" w:rsidP="006545C2">
      <w:pPr>
        <w:pStyle w:val="40"/>
        <w:tabs>
          <w:tab w:val="left" w:pos="2200"/>
          <w:tab w:val="right" w:leader="dot" w:pos="9059"/>
        </w:tabs>
        <w:ind w:left="0" w:firstLine="709"/>
        <w:rPr>
          <w:noProof/>
          <w:szCs w:val="28"/>
        </w:rPr>
      </w:pPr>
      <w:r w:rsidRPr="00B1479B">
        <w:rPr>
          <w:noProof/>
          <w:szCs w:val="28"/>
        </w:rPr>
        <w:t>4.1.1.1.</w:t>
      </w:r>
      <w:r w:rsidRPr="00B1479B">
        <w:rPr>
          <w:noProof/>
          <w:szCs w:val="28"/>
        </w:rPr>
        <w:tab/>
        <w:t>Перечень подсистем, их назначение и основные характеристики</w:t>
      </w:r>
      <w:r w:rsidRPr="00B1479B">
        <w:rPr>
          <w:noProof/>
          <w:szCs w:val="28"/>
        </w:rPr>
        <w:tab/>
      </w:r>
      <w:r w:rsidRPr="00B1479B">
        <w:rPr>
          <w:noProof/>
          <w:szCs w:val="28"/>
        </w:rPr>
        <w:fldChar w:fldCharType="begin"/>
      </w:r>
      <w:r w:rsidRPr="00B1479B">
        <w:rPr>
          <w:noProof/>
          <w:szCs w:val="28"/>
        </w:rPr>
        <w:instrText xml:space="preserve"> PAGEREF _Toc135856780 \h </w:instrText>
      </w:r>
      <w:r w:rsidRPr="00B1479B">
        <w:rPr>
          <w:noProof/>
          <w:szCs w:val="28"/>
        </w:rPr>
      </w:r>
      <w:r w:rsidRPr="00B1479B">
        <w:rPr>
          <w:noProof/>
          <w:szCs w:val="28"/>
        </w:rPr>
        <w:fldChar w:fldCharType="separate"/>
      </w:r>
      <w:r w:rsidR="008975A7">
        <w:rPr>
          <w:noProof/>
          <w:szCs w:val="28"/>
        </w:rPr>
        <w:t>74</w:t>
      </w:r>
      <w:r w:rsidRPr="00B1479B">
        <w:rPr>
          <w:noProof/>
          <w:szCs w:val="28"/>
        </w:rPr>
        <w:fldChar w:fldCharType="end"/>
      </w:r>
    </w:p>
    <w:p w:rsidR="006545C2" w:rsidRPr="00B1479B" w:rsidRDefault="006545C2" w:rsidP="006545C2">
      <w:pPr>
        <w:pStyle w:val="40"/>
        <w:tabs>
          <w:tab w:val="left" w:pos="2200"/>
          <w:tab w:val="right" w:leader="dot" w:pos="9059"/>
        </w:tabs>
        <w:ind w:left="0" w:firstLine="709"/>
        <w:rPr>
          <w:noProof/>
          <w:szCs w:val="28"/>
        </w:rPr>
      </w:pPr>
      <w:r w:rsidRPr="00B1479B">
        <w:rPr>
          <w:noProof/>
          <w:szCs w:val="28"/>
        </w:rPr>
        <w:t>4.1.1.2.</w:t>
      </w:r>
      <w:r w:rsidRPr="00B1479B">
        <w:rPr>
          <w:noProof/>
          <w:szCs w:val="28"/>
        </w:rPr>
        <w:tab/>
        <w:t>Требования к организации обмена информацией между компонентами Системы</w:t>
      </w:r>
      <w:r w:rsidRPr="00B1479B">
        <w:rPr>
          <w:noProof/>
          <w:szCs w:val="28"/>
        </w:rPr>
        <w:tab/>
      </w:r>
      <w:r w:rsidR="00CE16F7">
        <w:rPr>
          <w:noProof/>
          <w:szCs w:val="28"/>
        </w:rPr>
        <w:t>74</w:t>
      </w:r>
    </w:p>
    <w:p w:rsidR="006545C2" w:rsidRPr="00B1479B" w:rsidRDefault="006545C2" w:rsidP="006545C2">
      <w:pPr>
        <w:pStyle w:val="40"/>
        <w:tabs>
          <w:tab w:val="left" w:pos="2200"/>
          <w:tab w:val="right" w:leader="dot" w:pos="9059"/>
        </w:tabs>
        <w:ind w:left="0" w:firstLine="709"/>
        <w:rPr>
          <w:noProof/>
          <w:szCs w:val="28"/>
        </w:rPr>
      </w:pPr>
      <w:r w:rsidRPr="00B1479B">
        <w:rPr>
          <w:noProof/>
          <w:szCs w:val="28"/>
        </w:rPr>
        <w:t>4.1.1.3.</w:t>
      </w:r>
      <w:r w:rsidRPr="00B1479B">
        <w:rPr>
          <w:noProof/>
          <w:szCs w:val="28"/>
        </w:rPr>
        <w:tab/>
        <w:t>Перспективы развития, модернизации Системы</w:t>
      </w:r>
      <w:r w:rsidRPr="00B1479B">
        <w:rPr>
          <w:noProof/>
          <w:szCs w:val="28"/>
        </w:rPr>
        <w:tab/>
      </w:r>
      <w:r w:rsidR="00CE16F7">
        <w:rPr>
          <w:noProof/>
          <w:szCs w:val="28"/>
        </w:rPr>
        <w:t>74</w:t>
      </w:r>
    </w:p>
    <w:p w:rsidR="006545C2" w:rsidRPr="00B1479B" w:rsidRDefault="006545C2" w:rsidP="006545C2">
      <w:pPr>
        <w:pStyle w:val="22"/>
        <w:tabs>
          <w:tab w:val="left" w:pos="1680"/>
          <w:tab w:val="right" w:leader="dot" w:pos="9059"/>
        </w:tabs>
        <w:ind w:left="0" w:firstLine="709"/>
        <w:rPr>
          <w:smallCaps/>
          <w:noProof/>
          <w:szCs w:val="28"/>
        </w:rPr>
      </w:pPr>
      <w:r w:rsidRPr="00B1479B">
        <w:rPr>
          <w:noProof/>
          <w:szCs w:val="28"/>
        </w:rPr>
        <w:t>4.2.</w:t>
      </w:r>
      <w:r w:rsidRPr="00B1479B">
        <w:rPr>
          <w:smallCaps/>
          <w:noProof/>
          <w:szCs w:val="28"/>
        </w:rPr>
        <w:tab/>
      </w:r>
      <w:r w:rsidRPr="00B1479B">
        <w:rPr>
          <w:noProof/>
          <w:szCs w:val="28"/>
        </w:rPr>
        <w:t>Функциональные требования</w:t>
      </w:r>
      <w:r w:rsidRPr="00B1479B">
        <w:rPr>
          <w:noProof/>
          <w:szCs w:val="28"/>
        </w:rPr>
        <w:tab/>
      </w:r>
      <w:r w:rsidR="00CE16F7">
        <w:rPr>
          <w:noProof/>
          <w:szCs w:val="28"/>
        </w:rPr>
        <w:t>74</w:t>
      </w:r>
    </w:p>
    <w:p w:rsidR="006545C2" w:rsidRPr="00B1479B" w:rsidRDefault="006545C2" w:rsidP="006545C2">
      <w:pPr>
        <w:pStyle w:val="22"/>
        <w:tabs>
          <w:tab w:val="left" w:pos="1680"/>
          <w:tab w:val="right" w:leader="dot" w:pos="9059"/>
        </w:tabs>
        <w:ind w:left="0" w:firstLine="709"/>
        <w:rPr>
          <w:smallCaps/>
          <w:noProof/>
          <w:szCs w:val="28"/>
        </w:rPr>
      </w:pPr>
      <w:r w:rsidRPr="00B1479B">
        <w:rPr>
          <w:noProof/>
          <w:szCs w:val="28"/>
        </w:rPr>
        <w:t>4.3.</w:t>
      </w:r>
      <w:r w:rsidRPr="00B1479B">
        <w:rPr>
          <w:smallCaps/>
          <w:noProof/>
          <w:szCs w:val="28"/>
        </w:rPr>
        <w:tab/>
      </w:r>
      <w:r w:rsidRPr="00B1479B">
        <w:rPr>
          <w:noProof/>
          <w:szCs w:val="28"/>
        </w:rPr>
        <w:t>Обработка ошибок</w:t>
      </w:r>
      <w:r w:rsidRPr="00B1479B">
        <w:rPr>
          <w:noProof/>
          <w:szCs w:val="28"/>
        </w:rPr>
        <w:tab/>
      </w:r>
      <w:r w:rsidR="00CE16F7">
        <w:rPr>
          <w:noProof/>
          <w:szCs w:val="28"/>
        </w:rPr>
        <w:t>75</w:t>
      </w:r>
    </w:p>
    <w:p w:rsidR="006545C2" w:rsidRPr="00B1479B" w:rsidRDefault="006545C2" w:rsidP="006545C2">
      <w:pPr>
        <w:pStyle w:val="30"/>
        <w:tabs>
          <w:tab w:val="left" w:pos="1920"/>
          <w:tab w:val="right" w:leader="dot" w:pos="9059"/>
        </w:tabs>
        <w:spacing w:line="240" w:lineRule="auto"/>
        <w:ind w:left="0" w:firstLine="709"/>
        <w:jc w:val="both"/>
        <w:rPr>
          <w:rFonts w:ascii="Times New Roman" w:hAnsi="Times New Roman"/>
          <w:i/>
          <w:iCs/>
          <w:noProof/>
          <w:sz w:val="28"/>
          <w:szCs w:val="28"/>
        </w:rPr>
      </w:pPr>
      <w:r w:rsidRPr="00B1479B">
        <w:rPr>
          <w:rFonts w:ascii="Times New Roman" w:hAnsi="Times New Roman"/>
          <w:noProof/>
          <w:sz w:val="28"/>
          <w:szCs w:val="28"/>
        </w:rPr>
        <w:t>4.3.1.</w:t>
      </w:r>
      <w:r w:rsidRPr="00B1479B">
        <w:rPr>
          <w:rFonts w:ascii="Times New Roman" w:hAnsi="Times New Roman"/>
          <w:i/>
          <w:iCs/>
          <w:noProof/>
          <w:sz w:val="28"/>
          <w:szCs w:val="28"/>
        </w:rPr>
        <w:tab/>
      </w:r>
      <w:r w:rsidRPr="00B1479B">
        <w:rPr>
          <w:rFonts w:ascii="Times New Roman" w:hAnsi="Times New Roman"/>
          <w:noProof/>
          <w:sz w:val="28"/>
          <w:szCs w:val="28"/>
        </w:rPr>
        <w:t>Ошибки загрузки данных из внешних источников</w:t>
      </w:r>
      <w:r w:rsidRPr="00B1479B">
        <w:rPr>
          <w:rFonts w:ascii="Times New Roman" w:hAnsi="Times New Roman"/>
          <w:noProof/>
          <w:sz w:val="28"/>
          <w:szCs w:val="28"/>
        </w:rPr>
        <w:tab/>
      </w:r>
      <w:r w:rsidR="00CE16F7">
        <w:rPr>
          <w:rFonts w:ascii="Times New Roman" w:hAnsi="Times New Roman"/>
          <w:noProof/>
          <w:sz w:val="28"/>
          <w:szCs w:val="28"/>
        </w:rPr>
        <w:t>75</w:t>
      </w:r>
    </w:p>
    <w:p w:rsidR="006545C2" w:rsidRPr="00B1479B" w:rsidRDefault="006545C2" w:rsidP="006545C2">
      <w:pPr>
        <w:pStyle w:val="30"/>
        <w:tabs>
          <w:tab w:val="left" w:pos="1920"/>
          <w:tab w:val="right" w:leader="dot" w:pos="9059"/>
        </w:tabs>
        <w:spacing w:line="240" w:lineRule="auto"/>
        <w:ind w:left="0" w:firstLine="709"/>
        <w:jc w:val="both"/>
        <w:rPr>
          <w:rFonts w:ascii="Times New Roman" w:hAnsi="Times New Roman"/>
          <w:i/>
          <w:iCs/>
          <w:noProof/>
          <w:sz w:val="28"/>
          <w:szCs w:val="28"/>
        </w:rPr>
      </w:pPr>
      <w:r w:rsidRPr="00B1479B">
        <w:rPr>
          <w:rFonts w:ascii="Times New Roman" w:hAnsi="Times New Roman"/>
          <w:noProof/>
          <w:sz w:val="28"/>
          <w:szCs w:val="28"/>
        </w:rPr>
        <w:t>4.3.2.</w:t>
      </w:r>
      <w:r w:rsidRPr="00B1479B">
        <w:rPr>
          <w:rFonts w:ascii="Times New Roman" w:hAnsi="Times New Roman"/>
          <w:i/>
          <w:iCs/>
          <w:noProof/>
          <w:sz w:val="28"/>
          <w:szCs w:val="28"/>
        </w:rPr>
        <w:tab/>
      </w:r>
      <w:r w:rsidRPr="00B1479B">
        <w:rPr>
          <w:rFonts w:ascii="Times New Roman" w:hAnsi="Times New Roman"/>
          <w:noProof/>
          <w:sz w:val="28"/>
          <w:szCs w:val="28"/>
        </w:rPr>
        <w:t>Внутренние ошибки</w:t>
      </w:r>
      <w:r w:rsidRPr="00B1479B">
        <w:rPr>
          <w:rFonts w:ascii="Times New Roman" w:hAnsi="Times New Roman"/>
          <w:noProof/>
          <w:sz w:val="28"/>
          <w:szCs w:val="28"/>
        </w:rPr>
        <w:tab/>
      </w:r>
      <w:r w:rsidR="00CE16F7">
        <w:rPr>
          <w:rFonts w:ascii="Times New Roman" w:hAnsi="Times New Roman"/>
          <w:noProof/>
          <w:sz w:val="28"/>
          <w:szCs w:val="28"/>
        </w:rPr>
        <w:t>75</w:t>
      </w:r>
    </w:p>
    <w:p w:rsidR="006545C2" w:rsidRPr="00B1479B" w:rsidRDefault="006545C2" w:rsidP="006545C2">
      <w:pPr>
        <w:pStyle w:val="22"/>
        <w:tabs>
          <w:tab w:val="left" w:pos="1680"/>
          <w:tab w:val="right" w:leader="dot" w:pos="9059"/>
        </w:tabs>
        <w:ind w:left="0" w:firstLine="709"/>
        <w:rPr>
          <w:smallCaps/>
          <w:noProof/>
          <w:szCs w:val="28"/>
        </w:rPr>
      </w:pPr>
      <w:r w:rsidRPr="00B1479B">
        <w:rPr>
          <w:noProof/>
          <w:szCs w:val="28"/>
        </w:rPr>
        <w:t>4.4.</w:t>
      </w:r>
      <w:r w:rsidRPr="00B1479B">
        <w:rPr>
          <w:smallCaps/>
          <w:noProof/>
          <w:szCs w:val="28"/>
        </w:rPr>
        <w:tab/>
      </w:r>
      <w:r w:rsidRPr="00B1479B">
        <w:rPr>
          <w:noProof/>
          <w:szCs w:val="28"/>
        </w:rPr>
        <w:t>Интерфейс</w:t>
      </w:r>
      <w:r w:rsidRPr="00B1479B">
        <w:rPr>
          <w:noProof/>
          <w:szCs w:val="28"/>
        </w:rPr>
        <w:tab/>
      </w:r>
      <w:r w:rsidR="00CE16F7">
        <w:rPr>
          <w:noProof/>
          <w:szCs w:val="28"/>
        </w:rPr>
        <w:t>75</w:t>
      </w:r>
    </w:p>
    <w:p w:rsidR="006545C2" w:rsidRPr="00B1479B" w:rsidRDefault="006545C2" w:rsidP="006545C2">
      <w:pPr>
        <w:pStyle w:val="30"/>
        <w:tabs>
          <w:tab w:val="left" w:pos="1920"/>
          <w:tab w:val="right" w:leader="dot" w:pos="9059"/>
        </w:tabs>
        <w:spacing w:line="240" w:lineRule="auto"/>
        <w:ind w:left="0" w:firstLine="709"/>
        <w:jc w:val="both"/>
        <w:rPr>
          <w:rFonts w:ascii="Times New Roman" w:hAnsi="Times New Roman"/>
          <w:i/>
          <w:iCs/>
          <w:noProof/>
          <w:sz w:val="28"/>
          <w:szCs w:val="28"/>
        </w:rPr>
      </w:pPr>
      <w:r w:rsidRPr="00B1479B">
        <w:rPr>
          <w:rFonts w:ascii="Times New Roman" w:hAnsi="Times New Roman"/>
          <w:noProof/>
          <w:sz w:val="28"/>
          <w:szCs w:val="28"/>
        </w:rPr>
        <w:t>4.4.1.</w:t>
      </w:r>
      <w:r w:rsidRPr="00B1479B">
        <w:rPr>
          <w:rFonts w:ascii="Times New Roman" w:hAnsi="Times New Roman"/>
          <w:i/>
          <w:iCs/>
          <w:noProof/>
          <w:sz w:val="28"/>
          <w:szCs w:val="28"/>
        </w:rPr>
        <w:tab/>
      </w:r>
      <w:r w:rsidRPr="00B1479B">
        <w:rPr>
          <w:rFonts w:ascii="Times New Roman" w:hAnsi="Times New Roman"/>
          <w:noProof/>
          <w:sz w:val="28"/>
          <w:szCs w:val="28"/>
        </w:rPr>
        <w:t>Основные требования</w:t>
      </w:r>
      <w:r w:rsidRPr="00B1479B">
        <w:rPr>
          <w:rFonts w:ascii="Times New Roman" w:hAnsi="Times New Roman"/>
          <w:noProof/>
          <w:sz w:val="28"/>
          <w:szCs w:val="28"/>
        </w:rPr>
        <w:tab/>
      </w:r>
      <w:r w:rsidR="00CE16F7">
        <w:rPr>
          <w:rFonts w:ascii="Times New Roman" w:hAnsi="Times New Roman"/>
          <w:noProof/>
          <w:sz w:val="28"/>
          <w:szCs w:val="28"/>
        </w:rPr>
        <w:t>75</w:t>
      </w:r>
    </w:p>
    <w:p w:rsidR="006545C2" w:rsidRPr="00B1479B" w:rsidRDefault="006545C2" w:rsidP="006545C2">
      <w:pPr>
        <w:pStyle w:val="40"/>
        <w:tabs>
          <w:tab w:val="left" w:pos="2200"/>
          <w:tab w:val="right" w:leader="dot" w:pos="9059"/>
        </w:tabs>
        <w:ind w:left="0" w:firstLine="709"/>
        <w:rPr>
          <w:noProof/>
          <w:szCs w:val="28"/>
        </w:rPr>
      </w:pPr>
      <w:r w:rsidRPr="00B1479B">
        <w:rPr>
          <w:noProof/>
          <w:szCs w:val="28"/>
        </w:rPr>
        <w:t>4.4.1.1.</w:t>
      </w:r>
      <w:r w:rsidRPr="00B1479B">
        <w:rPr>
          <w:noProof/>
          <w:szCs w:val="28"/>
        </w:rPr>
        <w:tab/>
        <w:t>Представление форм ввода данных</w:t>
      </w:r>
      <w:r w:rsidRPr="00B1479B">
        <w:rPr>
          <w:noProof/>
          <w:szCs w:val="28"/>
        </w:rPr>
        <w:tab/>
      </w:r>
      <w:r w:rsidR="00CE16F7">
        <w:rPr>
          <w:noProof/>
          <w:szCs w:val="28"/>
        </w:rPr>
        <w:t>76</w:t>
      </w:r>
    </w:p>
    <w:p w:rsidR="006545C2" w:rsidRPr="00B1479B" w:rsidRDefault="006545C2" w:rsidP="006545C2">
      <w:pPr>
        <w:pStyle w:val="22"/>
        <w:tabs>
          <w:tab w:val="left" w:pos="1680"/>
          <w:tab w:val="right" w:leader="dot" w:pos="9059"/>
        </w:tabs>
        <w:ind w:left="0" w:firstLine="709"/>
        <w:rPr>
          <w:smallCaps/>
          <w:noProof/>
          <w:szCs w:val="28"/>
        </w:rPr>
      </w:pPr>
      <w:r w:rsidRPr="00B1479B">
        <w:rPr>
          <w:noProof/>
          <w:szCs w:val="28"/>
        </w:rPr>
        <w:t>4.5.</w:t>
      </w:r>
      <w:r w:rsidRPr="00B1479B">
        <w:rPr>
          <w:smallCaps/>
          <w:noProof/>
          <w:szCs w:val="28"/>
        </w:rPr>
        <w:tab/>
      </w:r>
      <w:r w:rsidRPr="00B1479B">
        <w:rPr>
          <w:noProof/>
          <w:szCs w:val="28"/>
        </w:rPr>
        <w:t>Требования к видам обеспечения</w:t>
      </w:r>
      <w:r w:rsidRPr="00B1479B">
        <w:rPr>
          <w:noProof/>
          <w:szCs w:val="28"/>
        </w:rPr>
        <w:tab/>
      </w:r>
      <w:r w:rsidR="00CE16F7">
        <w:rPr>
          <w:noProof/>
          <w:szCs w:val="28"/>
        </w:rPr>
        <w:t>77</w:t>
      </w:r>
    </w:p>
    <w:p w:rsidR="006545C2" w:rsidRPr="00B1479B" w:rsidRDefault="006545C2" w:rsidP="006545C2">
      <w:pPr>
        <w:pStyle w:val="30"/>
        <w:tabs>
          <w:tab w:val="left" w:pos="1920"/>
          <w:tab w:val="right" w:leader="dot" w:pos="9059"/>
        </w:tabs>
        <w:spacing w:line="240" w:lineRule="auto"/>
        <w:ind w:left="0" w:firstLine="709"/>
        <w:jc w:val="both"/>
        <w:rPr>
          <w:rFonts w:ascii="Times New Roman" w:hAnsi="Times New Roman"/>
          <w:i/>
          <w:iCs/>
          <w:noProof/>
          <w:sz w:val="28"/>
          <w:szCs w:val="28"/>
        </w:rPr>
      </w:pPr>
      <w:r w:rsidRPr="00B1479B">
        <w:rPr>
          <w:rFonts w:ascii="Times New Roman" w:hAnsi="Times New Roman"/>
          <w:noProof/>
          <w:sz w:val="28"/>
          <w:szCs w:val="28"/>
        </w:rPr>
        <w:t>4.5.1.</w:t>
      </w:r>
      <w:r w:rsidRPr="00B1479B">
        <w:rPr>
          <w:rFonts w:ascii="Times New Roman" w:hAnsi="Times New Roman"/>
          <w:i/>
          <w:iCs/>
          <w:noProof/>
          <w:sz w:val="28"/>
          <w:szCs w:val="28"/>
        </w:rPr>
        <w:tab/>
      </w:r>
      <w:r w:rsidRPr="00B1479B">
        <w:rPr>
          <w:rFonts w:ascii="Times New Roman" w:hAnsi="Times New Roman"/>
          <w:noProof/>
          <w:sz w:val="28"/>
          <w:szCs w:val="28"/>
        </w:rPr>
        <w:t>Требования к аппаратному обеспечению</w:t>
      </w:r>
      <w:r w:rsidRPr="00B1479B">
        <w:rPr>
          <w:rFonts w:ascii="Times New Roman" w:hAnsi="Times New Roman"/>
          <w:noProof/>
          <w:sz w:val="28"/>
          <w:szCs w:val="28"/>
        </w:rPr>
        <w:tab/>
      </w:r>
      <w:r w:rsidR="00CE16F7">
        <w:rPr>
          <w:rFonts w:ascii="Times New Roman" w:hAnsi="Times New Roman"/>
          <w:noProof/>
          <w:sz w:val="28"/>
          <w:szCs w:val="28"/>
        </w:rPr>
        <w:t>77</w:t>
      </w:r>
    </w:p>
    <w:p w:rsidR="006545C2" w:rsidRPr="00B1479B" w:rsidRDefault="006545C2" w:rsidP="006545C2">
      <w:pPr>
        <w:pStyle w:val="30"/>
        <w:tabs>
          <w:tab w:val="left" w:pos="1920"/>
          <w:tab w:val="right" w:leader="dot" w:pos="9059"/>
        </w:tabs>
        <w:spacing w:line="240" w:lineRule="auto"/>
        <w:ind w:left="0" w:firstLine="709"/>
        <w:jc w:val="both"/>
        <w:rPr>
          <w:rFonts w:ascii="Times New Roman" w:hAnsi="Times New Roman"/>
          <w:i/>
          <w:iCs/>
          <w:noProof/>
          <w:sz w:val="28"/>
          <w:szCs w:val="28"/>
        </w:rPr>
      </w:pPr>
      <w:r w:rsidRPr="00B1479B">
        <w:rPr>
          <w:rFonts w:ascii="Times New Roman" w:hAnsi="Times New Roman"/>
          <w:noProof/>
          <w:sz w:val="28"/>
          <w:szCs w:val="28"/>
        </w:rPr>
        <w:t>4.5.2.</w:t>
      </w:r>
      <w:r w:rsidRPr="00B1479B">
        <w:rPr>
          <w:rFonts w:ascii="Times New Roman" w:hAnsi="Times New Roman"/>
          <w:i/>
          <w:iCs/>
          <w:noProof/>
          <w:sz w:val="28"/>
          <w:szCs w:val="28"/>
        </w:rPr>
        <w:tab/>
      </w:r>
      <w:r w:rsidRPr="00B1479B">
        <w:rPr>
          <w:rFonts w:ascii="Times New Roman" w:hAnsi="Times New Roman"/>
          <w:noProof/>
          <w:sz w:val="28"/>
          <w:szCs w:val="28"/>
        </w:rPr>
        <w:t>Требования к программному обеспечению</w:t>
      </w:r>
      <w:r w:rsidRPr="00B1479B">
        <w:rPr>
          <w:rFonts w:ascii="Times New Roman" w:hAnsi="Times New Roman"/>
          <w:noProof/>
          <w:sz w:val="28"/>
          <w:szCs w:val="28"/>
        </w:rPr>
        <w:tab/>
      </w:r>
      <w:r w:rsidR="00CE16F7">
        <w:rPr>
          <w:rFonts w:ascii="Times New Roman" w:hAnsi="Times New Roman"/>
          <w:noProof/>
          <w:sz w:val="28"/>
          <w:szCs w:val="28"/>
        </w:rPr>
        <w:t>77</w:t>
      </w:r>
    </w:p>
    <w:p w:rsidR="006545C2" w:rsidRPr="00B1479B" w:rsidRDefault="006545C2" w:rsidP="006545C2">
      <w:pPr>
        <w:pStyle w:val="30"/>
        <w:tabs>
          <w:tab w:val="left" w:pos="1920"/>
          <w:tab w:val="right" w:leader="dot" w:pos="9059"/>
        </w:tabs>
        <w:spacing w:line="240" w:lineRule="auto"/>
        <w:ind w:left="0" w:firstLine="709"/>
        <w:jc w:val="both"/>
        <w:rPr>
          <w:rFonts w:ascii="Times New Roman" w:hAnsi="Times New Roman"/>
          <w:i/>
          <w:iCs/>
          <w:noProof/>
          <w:sz w:val="28"/>
          <w:szCs w:val="28"/>
        </w:rPr>
      </w:pPr>
      <w:r w:rsidRPr="00B1479B">
        <w:rPr>
          <w:rFonts w:ascii="Times New Roman" w:hAnsi="Times New Roman"/>
          <w:noProof/>
          <w:sz w:val="28"/>
          <w:szCs w:val="28"/>
        </w:rPr>
        <w:t>4.5.3.</w:t>
      </w:r>
      <w:r w:rsidRPr="00B1479B">
        <w:rPr>
          <w:rFonts w:ascii="Times New Roman" w:hAnsi="Times New Roman"/>
          <w:i/>
          <w:iCs/>
          <w:noProof/>
          <w:sz w:val="28"/>
          <w:szCs w:val="28"/>
        </w:rPr>
        <w:tab/>
      </w:r>
      <w:r w:rsidRPr="00B1479B">
        <w:rPr>
          <w:rFonts w:ascii="Times New Roman" w:hAnsi="Times New Roman"/>
          <w:noProof/>
          <w:sz w:val="28"/>
          <w:szCs w:val="28"/>
        </w:rPr>
        <w:t>Требования к лингвистическому обеспечению</w:t>
      </w:r>
      <w:r w:rsidRPr="00B1479B">
        <w:rPr>
          <w:rFonts w:ascii="Times New Roman" w:hAnsi="Times New Roman"/>
          <w:noProof/>
          <w:sz w:val="28"/>
          <w:szCs w:val="28"/>
        </w:rPr>
        <w:tab/>
      </w:r>
      <w:r w:rsidR="00CE16F7">
        <w:rPr>
          <w:rFonts w:ascii="Times New Roman" w:hAnsi="Times New Roman"/>
          <w:noProof/>
          <w:sz w:val="28"/>
          <w:szCs w:val="28"/>
        </w:rPr>
        <w:t>77</w:t>
      </w:r>
    </w:p>
    <w:p w:rsidR="006545C2" w:rsidRPr="00B1479B" w:rsidRDefault="006545C2" w:rsidP="006545C2">
      <w:pPr>
        <w:pStyle w:val="40"/>
        <w:tabs>
          <w:tab w:val="left" w:pos="2200"/>
          <w:tab w:val="right" w:leader="dot" w:pos="9059"/>
        </w:tabs>
        <w:ind w:left="0" w:firstLine="709"/>
        <w:rPr>
          <w:noProof/>
          <w:szCs w:val="28"/>
        </w:rPr>
      </w:pPr>
      <w:r w:rsidRPr="00B1479B">
        <w:rPr>
          <w:iCs/>
          <w:noProof/>
          <w:szCs w:val="28"/>
        </w:rPr>
        <w:t>4.5.3.1.</w:t>
      </w:r>
      <w:r w:rsidRPr="00B1479B">
        <w:rPr>
          <w:noProof/>
          <w:szCs w:val="28"/>
        </w:rPr>
        <w:tab/>
      </w:r>
      <w:r w:rsidRPr="00B1479B">
        <w:rPr>
          <w:iCs/>
          <w:noProof/>
          <w:szCs w:val="28"/>
        </w:rPr>
        <w:t>Требования к языкам и средствам манипулирования данными</w:t>
      </w:r>
      <w:r w:rsidR="00CE16F7">
        <w:rPr>
          <w:noProof/>
          <w:szCs w:val="28"/>
        </w:rPr>
        <w:t>………………………………………………………………………..77</w:t>
      </w:r>
    </w:p>
    <w:p w:rsidR="006545C2" w:rsidRPr="00B1479B" w:rsidRDefault="006545C2" w:rsidP="006545C2">
      <w:pPr>
        <w:pStyle w:val="13"/>
        <w:tabs>
          <w:tab w:val="right" w:leader="dot" w:pos="9069"/>
        </w:tabs>
        <w:ind w:firstLine="709"/>
        <w:rPr>
          <w:szCs w:val="28"/>
        </w:rPr>
        <w:sectPr w:rsidR="006545C2" w:rsidRPr="00B1479B" w:rsidSect="00155F1D">
          <w:type w:val="continuous"/>
          <w:pgSz w:w="11906" w:h="16838"/>
          <w:pgMar w:top="851" w:right="851" w:bottom="1134" w:left="1701" w:header="288" w:footer="720" w:gutter="0"/>
          <w:cols w:space="720"/>
          <w:docGrid w:linePitch="360"/>
        </w:sectPr>
      </w:pPr>
      <w:r w:rsidRPr="00B1479B">
        <w:rPr>
          <w:szCs w:val="28"/>
        </w:rPr>
        <w:fldChar w:fldCharType="end"/>
      </w:r>
    </w:p>
    <w:p w:rsidR="006545C2" w:rsidRPr="00B1479B" w:rsidRDefault="006545C2" w:rsidP="006545C2">
      <w:pPr>
        <w:tabs>
          <w:tab w:val="left" w:pos="1200"/>
          <w:tab w:val="right" w:leader="dot" w:pos="9059"/>
        </w:tabs>
        <w:ind w:firstLine="709"/>
        <w:jc w:val="left"/>
        <w:rPr>
          <w:szCs w:val="28"/>
        </w:rPr>
        <w:sectPr w:rsidR="006545C2" w:rsidRPr="00B1479B" w:rsidSect="00155F1D">
          <w:type w:val="continuous"/>
          <w:pgSz w:w="11906" w:h="16838"/>
          <w:pgMar w:top="851" w:right="851" w:bottom="1134" w:left="1701" w:header="288" w:footer="720" w:gutter="0"/>
          <w:cols w:space="720"/>
          <w:docGrid w:linePitch="360"/>
        </w:sectPr>
      </w:pPr>
    </w:p>
    <w:p w:rsidR="006545C2" w:rsidRPr="00B1479B" w:rsidRDefault="006545C2" w:rsidP="006545C2">
      <w:pPr>
        <w:ind w:firstLine="709"/>
        <w:jc w:val="left"/>
        <w:rPr>
          <w:szCs w:val="28"/>
        </w:rPr>
        <w:sectPr w:rsidR="006545C2" w:rsidRPr="00B1479B" w:rsidSect="00155F1D">
          <w:type w:val="continuous"/>
          <w:pgSz w:w="11906" w:h="16838"/>
          <w:pgMar w:top="851" w:right="851" w:bottom="1134" w:left="1701" w:header="288" w:footer="720" w:gutter="0"/>
          <w:cols w:space="720"/>
          <w:docGrid w:linePitch="381"/>
        </w:sectPr>
      </w:pPr>
    </w:p>
    <w:p w:rsidR="006545C2" w:rsidRPr="00B1479B" w:rsidRDefault="006545C2" w:rsidP="006545C2">
      <w:pPr>
        <w:pStyle w:val="1"/>
        <w:pageBreakBefore/>
        <w:widowControl/>
        <w:numPr>
          <w:ilvl w:val="0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sz w:val="28"/>
          <w:szCs w:val="28"/>
        </w:rPr>
      </w:pPr>
      <w:bookmarkStart w:id="6" w:name="Last"/>
      <w:bookmarkStart w:id="7" w:name="OLE_LINK1"/>
      <w:bookmarkStart w:id="8" w:name="__RefHeading__135_1516621224"/>
      <w:bookmarkStart w:id="9" w:name="_Toc135856765"/>
      <w:bookmarkEnd w:id="6"/>
      <w:bookmarkEnd w:id="7"/>
      <w:bookmarkEnd w:id="8"/>
      <w:r w:rsidRPr="00B1479B">
        <w:rPr>
          <w:sz w:val="28"/>
          <w:szCs w:val="28"/>
        </w:rPr>
        <w:lastRenderedPageBreak/>
        <w:t>ОБЩИЕ СВЕДЕНИЯ</w:t>
      </w:r>
      <w:bookmarkEnd w:id="9"/>
    </w:p>
    <w:p w:rsidR="006545C2" w:rsidRPr="00732C5F" w:rsidRDefault="006545C2" w:rsidP="006545C2">
      <w:pPr>
        <w:pStyle w:val="2"/>
        <w:tabs>
          <w:tab w:val="left" w:pos="576"/>
        </w:tabs>
        <w:spacing w:after="300"/>
        <w:ind w:firstLine="709"/>
        <w:jc w:val="left"/>
        <w:rPr>
          <w:rFonts w:ascii="Times New Roman" w:hAnsi="Times New Roman" w:cs="Times New Roman"/>
          <w:i w:val="0"/>
        </w:rPr>
      </w:pPr>
      <w:bookmarkStart w:id="10" w:name="__RefHeading__137_1516621224"/>
      <w:bookmarkStart w:id="11" w:name="_Toc135856766"/>
      <w:bookmarkEnd w:id="10"/>
      <w:r w:rsidRPr="00732C5F">
        <w:rPr>
          <w:rFonts w:ascii="Times New Roman" w:hAnsi="Times New Roman" w:cs="Times New Roman"/>
          <w:i w:val="0"/>
        </w:rPr>
        <w:t>Полное наименование Системы и её условное обозначение</w:t>
      </w:r>
      <w:bookmarkEnd w:id="11"/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Программное средство учета кондитерских изделий </w:t>
      </w:r>
      <w:r w:rsidRPr="00732C5F">
        <w:rPr>
          <w:b/>
          <w:szCs w:val="28"/>
        </w:rPr>
        <w:t>Белый Эндорфин</w:t>
      </w:r>
    </w:p>
    <w:p w:rsidR="006545C2" w:rsidRPr="00732C5F" w:rsidRDefault="006545C2" w:rsidP="006545C2">
      <w:pPr>
        <w:pStyle w:val="2"/>
        <w:widowControl/>
        <w:numPr>
          <w:ilvl w:val="1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  <w:i w:val="0"/>
        </w:rPr>
      </w:pPr>
      <w:bookmarkStart w:id="12" w:name="_Toc135856767"/>
      <w:r w:rsidRPr="00732C5F">
        <w:rPr>
          <w:rFonts w:ascii="Times New Roman" w:hAnsi="Times New Roman" w:cs="Times New Roman"/>
          <w:i w:val="0"/>
        </w:rPr>
        <w:t>Наименование и реквизиты Заказчика</w:t>
      </w:r>
      <w:bookmarkEnd w:id="12"/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>Заказчиком Системы является кафедра ПОИТ (ассистент Фадеева Елена Евгеньевна)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Контактный телефон: +375 44 552 37 38 </w:t>
      </w:r>
    </w:p>
    <w:p w:rsidR="006545C2" w:rsidRPr="00B1479B" w:rsidRDefault="006545C2" w:rsidP="006545C2">
      <w:pPr>
        <w:pStyle w:val="2"/>
        <w:widowControl/>
        <w:numPr>
          <w:ilvl w:val="1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</w:rPr>
      </w:pPr>
      <w:bookmarkStart w:id="13" w:name="__RefHeading__141_1516621224"/>
      <w:bookmarkStart w:id="14" w:name="_Toc135856768"/>
      <w:bookmarkStart w:id="15" w:name="_Ref206823558"/>
      <w:bookmarkStart w:id="16" w:name="_Ref181765343"/>
      <w:bookmarkEnd w:id="13"/>
      <w:r w:rsidRPr="00B1479B">
        <w:rPr>
          <w:rFonts w:ascii="Times New Roman" w:hAnsi="Times New Roman" w:cs="Times New Roman"/>
        </w:rPr>
        <w:t>Наименование и реквизиты Исполнителя</w:t>
      </w:r>
      <w:bookmarkEnd w:id="14"/>
    </w:p>
    <w:p w:rsidR="006545C2" w:rsidRPr="00B1479B" w:rsidRDefault="006545C2" w:rsidP="006545C2">
      <w:pPr>
        <w:pStyle w:val="a5"/>
        <w:spacing w:line="240" w:lineRule="auto"/>
        <w:ind w:firstLine="709"/>
        <w:jc w:val="left"/>
        <w:rPr>
          <w:sz w:val="28"/>
          <w:szCs w:val="28"/>
        </w:rPr>
      </w:pPr>
      <w:r w:rsidRPr="00B1479B">
        <w:rPr>
          <w:sz w:val="28"/>
          <w:szCs w:val="28"/>
        </w:rPr>
        <w:t>Исполнителем является (проектный менеджер – Будников Михаил Алексеевич)</w:t>
      </w:r>
    </w:p>
    <w:p w:rsidR="006545C2" w:rsidRPr="00B1479B" w:rsidRDefault="006545C2" w:rsidP="006545C2">
      <w:pPr>
        <w:pStyle w:val="a5"/>
        <w:spacing w:line="240" w:lineRule="auto"/>
        <w:ind w:firstLine="709"/>
        <w:jc w:val="left"/>
        <w:rPr>
          <w:sz w:val="28"/>
          <w:szCs w:val="28"/>
        </w:rPr>
      </w:pPr>
      <w:r w:rsidRPr="00B1479B">
        <w:rPr>
          <w:sz w:val="28"/>
          <w:szCs w:val="28"/>
        </w:rPr>
        <w:t xml:space="preserve">Адрес электронной почты: </w:t>
      </w:r>
      <w:r w:rsidRPr="00B1479B">
        <w:rPr>
          <w:sz w:val="28"/>
          <w:szCs w:val="28"/>
          <w:lang w:val="en-US"/>
        </w:rPr>
        <w:t>Merlin</w:t>
      </w:r>
      <w:r w:rsidRPr="00B1479B">
        <w:rPr>
          <w:sz w:val="28"/>
          <w:szCs w:val="28"/>
        </w:rPr>
        <w:t>_</w:t>
      </w:r>
      <w:r w:rsidRPr="00B1479B">
        <w:rPr>
          <w:sz w:val="28"/>
          <w:szCs w:val="28"/>
          <w:lang w:val="en-US"/>
        </w:rPr>
        <w:t>Study</w:t>
      </w:r>
      <w:r w:rsidRPr="00B1479B">
        <w:rPr>
          <w:sz w:val="28"/>
          <w:szCs w:val="28"/>
        </w:rPr>
        <w:t>@</w:t>
      </w:r>
      <w:r w:rsidRPr="00B1479B">
        <w:rPr>
          <w:sz w:val="28"/>
          <w:szCs w:val="28"/>
          <w:lang w:val="en-US"/>
        </w:rPr>
        <w:t>proton</w:t>
      </w:r>
      <w:r w:rsidRPr="00B1479B">
        <w:rPr>
          <w:sz w:val="28"/>
          <w:szCs w:val="28"/>
        </w:rPr>
        <w:t>.</w:t>
      </w:r>
      <w:r w:rsidRPr="00B1479B">
        <w:rPr>
          <w:sz w:val="28"/>
          <w:szCs w:val="28"/>
          <w:lang w:val="en-US"/>
        </w:rPr>
        <w:t>me</w:t>
      </w:r>
    </w:p>
    <w:p w:rsidR="006545C2" w:rsidRPr="00B1479B" w:rsidRDefault="006545C2" w:rsidP="006545C2">
      <w:pPr>
        <w:pStyle w:val="a5"/>
        <w:spacing w:line="240" w:lineRule="auto"/>
        <w:ind w:firstLine="709"/>
        <w:jc w:val="left"/>
        <w:rPr>
          <w:sz w:val="28"/>
          <w:szCs w:val="28"/>
          <w:lang w:val="en-US"/>
        </w:rPr>
      </w:pPr>
      <w:r w:rsidRPr="00B1479B">
        <w:rPr>
          <w:sz w:val="28"/>
          <w:szCs w:val="28"/>
        </w:rPr>
        <w:t>Телефон: +375 44 </w:t>
      </w:r>
      <w:r w:rsidRPr="00B1479B">
        <w:rPr>
          <w:sz w:val="28"/>
          <w:szCs w:val="28"/>
          <w:lang w:val="en-US"/>
        </w:rPr>
        <w:t>535 06 16</w:t>
      </w:r>
    </w:p>
    <w:p w:rsidR="006545C2" w:rsidRPr="00732C5F" w:rsidRDefault="006545C2" w:rsidP="006545C2">
      <w:pPr>
        <w:pStyle w:val="2"/>
        <w:widowControl/>
        <w:numPr>
          <w:ilvl w:val="1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  <w:i w:val="0"/>
        </w:rPr>
      </w:pPr>
      <w:bookmarkStart w:id="17" w:name="__RefHeading__143_1516621224"/>
      <w:bookmarkStart w:id="18" w:name="_Toc135856769"/>
      <w:bookmarkEnd w:id="17"/>
      <w:r w:rsidRPr="00732C5F">
        <w:rPr>
          <w:rFonts w:ascii="Times New Roman" w:hAnsi="Times New Roman" w:cs="Times New Roman"/>
          <w:i w:val="0"/>
        </w:rPr>
        <w:t>Основание для разработки</w:t>
      </w:r>
      <w:bookmarkEnd w:id="18"/>
    </w:p>
    <w:p w:rsidR="006545C2" w:rsidRPr="00732C5F" w:rsidRDefault="006545C2" w:rsidP="006545C2">
      <w:pPr>
        <w:widowControl/>
        <w:numPr>
          <w:ilvl w:val="0"/>
          <w:numId w:val="17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Список индивидуальных заданий УП</w:t>
      </w:r>
    </w:p>
    <w:p w:rsidR="006545C2" w:rsidRPr="00732C5F" w:rsidRDefault="006545C2" w:rsidP="006545C2">
      <w:pPr>
        <w:widowControl/>
        <w:numPr>
          <w:ilvl w:val="0"/>
          <w:numId w:val="17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Список вариантов к списку индивидуальных заданий</w:t>
      </w:r>
    </w:p>
    <w:p w:rsidR="006545C2" w:rsidRPr="00732C5F" w:rsidRDefault="006545C2" w:rsidP="006545C2">
      <w:pPr>
        <w:pStyle w:val="2"/>
        <w:widowControl/>
        <w:numPr>
          <w:ilvl w:val="1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  <w:i w:val="0"/>
        </w:rPr>
      </w:pPr>
      <w:bookmarkStart w:id="19" w:name="_Toc135856770"/>
      <w:bookmarkStart w:id="20" w:name="__RefHeading__145_1516621224"/>
      <w:r w:rsidRPr="00732C5F">
        <w:rPr>
          <w:rFonts w:ascii="Times New Roman" w:hAnsi="Times New Roman" w:cs="Times New Roman"/>
          <w:i w:val="0"/>
        </w:rPr>
        <w:t>Плановые сроки начала и окончания работ</w:t>
      </w:r>
      <w:bookmarkEnd w:id="19"/>
    </w:p>
    <w:p w:rsidR="006545C2" w:rsidRPr="00B1479B" w:rsidRDefault="006545C2" w:rsidP="006545C2">
      <w:pPr>
        <w:pStyle w:val="a5"/>
        <w:spacing w:line="240" w:lineRule="auto"/>
        <w:ind w:firstLine="709"/>
        <w:jc w:val="left"/>
        <w:rPr>
          <w:sz w:val="28"/>
          <w:szCs w:val="28"/>
        </w:rPr>
      </w:pPr>
      <w:r w:rsidRPr="00B1479B">
        <w:rPr>
          <w:sz w:val="28"/>
          <w:szCs w:val="28"/>
        </w:rPr>
        <w:t>Начало разработки: 10 марта 2024 года;</w:t>
      </w:r>
    </w:p>
    <w:p w:rsidR="006545C2" w:rsidRPr="00777AAF" w:rsidRDefault="006545C2" w:rsidP="006545C2">
      <w:pPr>
        <w:pStyle w:val="a5"/>
        <w:spacing w:line="240" w:lineRule="auto"/>
        <w:ind w:firstLine="709"/>
        <w:jc w:val="left"/>
        <w:rPr>
          <w:sz w:val="28"/>
          <w:szCs w:val="28"/>
          <w:lang w:val="ru-RU"/>
        </w:rPr>
      </w:pPr>
      <w:r w:rsidRPr="00B1479B">
        <w:rPr>
          <w:sz w:val="28"/>
          <w:szCs w:val="28"/>
        </w:rPr>
        <w:t>Ожидаемое завершение разработки: 31 мая 2024 года</w:t>
      </w:r>
      <w:bookmarkStart w:id="21" w:name="__RefHeading__147_1516621224"/>
      <w:bookmarkStart w:id="22" w:name="__RefHeading__149_1516621224"/>
      <w:bookmarkEnd w:id="21"/>
      <w:bookmarkEnd w:id="22"/>
    </w:p>
    <w:p w:rsidR="006545C2" w:rsidRPr="00B1479B" w:rsidRDefault="006545C2" w:rsidP="006545C2">
      <w:pPr>
        <w:pStyle w:val="1"/>
        <w:pageBreakBefore/>
        <w:widowControl/>
        <w:numPr>
          <w:ilvl w:val="0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sz w:val="28"/>
          <w:szCs w:val="28"/>
        </w:rPr>
      </w:pPr>
      <w:bookmarkStart w:id="23" w:name="__RefHeading__151_1516621224"/>
      <w:bookmarkStart w:id="24" w:name="_Toc135856771"/>
      <w:bookmarkEnd w:id="23"/>
      <w:r w:rsidRPr="00B1479B">
        <w:rPr>
          <w:sz w:val="28"/>
          <w:szCs w:val="28"/>
        </w:rPr>
        <w:lastRenderedPageBreak/>
        <w:t>НАЗНАЧЕНИЕ И ЦЕЛИ СОЗДАНИЯ СИСТЕМЫ</w:t>
      </w:r>
      <w:bookmarkEnd w:id="24"/>
    </w:p>
    <w:p w:rsidR="006545C2" w:rsidRPr="00732C5F" w:rsidRDefault="006545C2" w:rsidP="006545C2">
      <w:pPr>
        <w:pStyle w:val="2"/>
        <w:widowControl/>
        <w:numPr>
          <w:ilvl w:val="1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  <w:i w:val="0"/>
        </w:rPr>
      </w:pPr>
      <w:bookmarkStart w:id="25" w:name="__RefHeading__155_1516621224"/>
      <w:bookmarkStart w:id="26" w:name="_Toc135856772"/>
      <w:bookmarkEnd w:id="25"/>
      <w:r w:rsidRPr="00732C5F">
        <w:rPr>
          <w:rFonts w:ascii="Times New Roman" w:hAnsi="Times New Roman" w:cs="Times New Roman"/>
          <w:i w:val="0"/>
        </w:rPr>
        <w:t>Назначение Системы</w:t>
      </w:r>
      <w:bookmarkEnd w:id="26"/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b/>
          <w:szCs w:val="28"/>
        </w:rPr>
        <w:t>«Белый Эндорфин»</w:t>
      </w:r>
      <w:r w:rsidRPr="00732C5F">
        <w:rPr>
          <w:szCs w:val="28"/>
        </w:rPr>
        <w:t xml:space="preserve"> представляет собой систему для учета кондитерских изделий и составления персональных новогодних подарков по заданным критериям. Отхватите свою дозу сладкого удовольствия! Возможности: </w:t>
      </w:r>
    </w:p>
    <w:p w:rsidR="006545C2" w:rsidRPr="00732C5F" w:rsidRDefault="006545C2" w:rsidP="006545C2">
      <w:pPr>
        <w:widowControl/>
        <w:numPr>
          <w:ilvl w:val="0"/>
          <w:numId w:val="23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Просмотр таблицы сладостей, их цены, массы, количества сахара</w:t>
      </w:r>
    </w:p>
    <w:p w:rsidR="006545C2" w:rsidRPr="00732C5F" w:rsidRDefault="006545C2" w:rsidP="006545C2">
      <w:pPr>
        <w:widowControl/>
        <w:numPr>
          <w:ilvl w:val="0"/>
          <w:numId w:val="23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 xml:space="preserve">Поиск позиций по заданным параметрам </w:t>
      </w:r>
    </w:p>
    <w:p w:rsidR="006545C2" w:rsidRPr="00732C5F" w:rsidRDefault="006545C2" w:rsidP="006545C2">
      <w:pPr>
        <w:widowControl/>
        <w:numPr>
          <w:ilvl w:val="0"/>
          <w:numId w:val="23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Добавление позиций</w:t>
      </w:r>
    </w:p>
    <w:p w:rsidR="006545C2" w:rsidRPr="00732C5F" w:rsidRDefault="006545C2" w:rsidP="006545C2">
      <w:pPr>
        <w:widowControl/>
        <w:numPr>
          <w:ilvl w:val="0"/>
          <w:numId w:val="23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Редактирование отдельных позиций</w:t>
      </w:r>
    </w:p>
    <w:p w:rsidR="006545C2" w:rsidRPr="00732C5F" w:rsidRDefault="006545C2" w:rsidP="006545C2">
      <w:pPr>
        <w:widowControl/>
        <w:numPr>
          <w:ilvl w:val="0"/>
          <w:numId w:val="23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Удаление позиций</w:t>
      </w:r>
    </w:p>
    <w:p w:rsidR="006545C2" w:rsidRPr="00732C5F" w:rsidRDefault="006545C2" w:rsidP="006545C2">
      <w:pPr>
        <w:widowControl/>
        <w:numPr>
          <w:ilvl w:val="0"/>
          <w:numId w:val="23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Составление персонального новогоднего подарка по следующим характеристикам: вес подарка, количество типов сладостей и общей стоимости.</w:t>
      </w:r>
    </w:p>
    <w:p w:rsidR="006545C2" w:rsidRPr="00732C5F" w:rsidRDefault="006545C2" w:rsidP="006545C2">
      <w:pPr>
        <w:widowControl/>
        <w:numPr>
          <w:ilvl w:val="0"/>
          <w:numId w:val="23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Сортировка сформированных подарков по количеству сахара</w:t>
      </w:r>
    </w:p>
    <w:p w:rsidR="006545C2" w:rsidRPr="00732C5F" w:rsidRDefault="006545C2" w:rsidP="006545C2">
      <w:pPr>
        <w:widowControl/>
        <w:numPr>
          <w:ilvl w:val="0"/>
          <w:numId w:val="23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Сохранение списков в соответствующие файлы</w:t>
      </w:r>
    </w:p>
    <w:p w:rsidR="006545C2" w:rsidRPr="00732C5F" w:rsidRDefault="006545C2" w:rsidP="006545C2">
      <w:pPr>
        <w:pStyle w:val="2"/>
        <w:widowControl/>
        <w:numPr>
          <w:ilvl w:val="1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  <w:i w:val="0"/>
        </w:rPr>
      </w:pPr>
      <w:bookmarkStart w:id="27" w:name="__RefHeading__157_1516621224"/>
      <w:bookmarkStart w:id="28" w:name="_Toc135856773"/>
      <w:bookmarkEnd w:id="27"/>
      <w:r w:rsidRPr="00732C5F">
        <w:rPr>
          <w:rFonts w:ascii="Times New Roman" w:hAnsi="Times New Roman" w:cs="Times New Roman"/>
          <w:i w:val="0"/>
        </w:rPr>
        <w:t>Цели создания Системы</w:t>
      </w:r>
      <w:bookmarkEnd w:id="28"/>
      <w:r w:rsidRPr="00732C5F">
        <w:rPr>
          <w:rFonts w:ascii="Times New Roman" w:hAnsi="Times New Roman" w:cs="Times New Roman"/>
          <w:i w:val="0"/>
        </w:rPr>
        <w:t xml:space="preserve"> 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>Целями создания системы являются:</w:t>
      </w:r>
    </w:p>
    <w:p w:rsidR="006545C2" w:rsidRPr="00732C5F" w:rsidRDefault="006545C2" w:rsidP="006545C2">
      <w:pPr>
        <w:widowControl/>
        <w:numPr>
          <w:ilvl w:val="0"/>
          <w:numId w:val="24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Автоматизация формирования подарков.</w:t>
      </w:r>
    </w:p>
    <w:p w:rsidR="006545C2" w:rsidRPr="00732C5F" w:rsidRDefault="006545C2" w:rsidP="006545C2">
      <w:pPr>
        <w:widowControl/>
        <w:numPr>
          <w:ilvl w:val="0"/>
          <w:numId w:val="24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Автоматизация операций добавления, редактирования и удаления данных о кондитерских изделиях.</w:t>
      </w:r>
    </w:p>
    <w:p w:rsidR="006545C2" w:rsidRPr="00732C5F" w:rsidRDefault="006545C2" w:rsidP="006545C2">
      <w:pPr>
        <w:widowControl/>
        <w:numPr>
          <w:ilvl w:val="0"/>
          <w:numId w:val="24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Цифровизация данных о кондитерских изделиях и сладостях.</w:t>
      </w:r>
    </w:p>
    <w:p w:rsidR="006545C2" w:rsidRPr="00732C5F" w:rsidRDefault="006545C2" w:rsidP="006545C2">
      <w:pPr>
        <w:widowControl/>
        <w:numPr>
          <w:ilvl w:val="0"/>
          <w:numId w:val="24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  <w:sectPr w:rsidR="006545C2" w:rsidRPr="00732C5F" w:rsidSect="00777AAF">
          <w:headerReference w:type="even" r:id="rId27"/>
          <w:headerReference w:type="default" r:id="rId28"/>
          <w:footerReference w:type="even" r:id="rId29"/>
          <w:footerReference w:type="default" r:id="rId30"/>
          <w:headerReference w:type="first" r:id="rId31"/>
          <w:footerReference w:type="first" r:id="rId32"/>
          <w:pgSz w:w="11906" w:h="16838"/>
          <w:pgMar w:top="851" w:right="851" w:bottom="1134" w:left="1701" w:header="567" w:footer="567" w:gutter="0"/>
          <w:pgNumType w:start="71"/>
          <w:cols w:space="720"/>
          <w:docGrid w:linePitch="381"/>
        </w:sectPr>
      </w:pPr>
      <w:r w:rsidRPr="00732C5F">
        <w:rPr>
          <w:szCs w:val="28"/>
        </w:rPr>
        <w:t>Повышение информированности пользователей о количестве сахара в составе конкретных кондитерских изделиий и сладостей.</w:t>
      </w:r>
    </w:p>
    <w:p w:rsidR="006545C2" w:rsidRPr="00B1479B" w:rsidRDefault="006545C2" w:rsidP="006545C2">
      <w:pPr>
        <w:pStyle w:val="1"/>
        <w:pageBreakBefore/>
        <w:widowControl/>
        <w:numPr>
          <w:ilvl w:val="0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sz w:val="28"/>
          <w:szCs w:val="28"/>
        </w:rPr>
      </w:pPr>
      <w:bookmarkStart w:id="29" w:name="__RefHeading__159_1516621224"/>
      <w:bookmarkStart w:id="30" w:name="_Toc135856774"/>
      <w:bookmarkEnd w:id="29"/>
      <w:r w:rsidRPr="00B1479B">
        <w:rPr>
          <w:sz w:val="28"/>
          <w:szCs w:val="28"/>
        </w:rPr>
        <w:lastRenderedPageBreak/>
        <w:t>ХАРАКТЕРИСТИКА ОБЪЕКТА АВТОМАТИЗАЦИИ</w:t>
      </w:r>
      <w:bookmarkEnd w:id="30"/>
    </w:p>
    <w:p w:rsidR="006545C2" w:rsidRPr="00732C5F" w:rsidRDefault="006545C2" w:rsidP="006545C2">
      <w:pPr>
        <w:pStyle w:val="2"/>
        <w:widowControl/>
        <w:numPr>
          <w:ilvl w:val="1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  <w:i w:val="0"/>
        </w:rPr>
      </w:pPr>
      <w:bookmarkStart w:id="31" w:name="__RefHeading__161_1516621224"/>
      <w:bookmarkStart w:id="32" w:name="_Toc135856775"/>
      <w:bookmarkEnd w:id="31"/>
      <w:r w:rsidRPr="00732C5F">
        <w:rPr>
          <w:rFonts w:ascii="Times New Roman" w:hAnsi="Times New Roman" w:cs="Times New Roman"/>
          <w:i w:val="0"/>
        </w:rPr>
        <w:t>Краткие сведения об объектах автоматизации</w:t>
      </w:r>
      <w:bookmarkEnd w:id="32"/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>В программе организованы следующие объекты автоматизации:</w:t>
      </w:r>
    </w:p>
    <w:p w:rsidR="006545C2" w:rsidRPr="00732C5F" w:rsidRDefault="006545C2" w:rsidP="006545C2">
      <w:pPr>
        <w:widowControl/>
        <w:numPr>
          <w:ilvl w:val="0"/>
          <w:numId w:val="26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Список групп сладостей. Состоит из следующих полей:</w:t>
      </w:r>
    </w:p>
    <w:p w:rsidR="006545C2" w:rsidRPr="00732C5F" w:rsidRDefault="006545C2" w:rsidP="006545C2">
      <w:pPr>
        <w:widowControl/>
        <w:numPr>
          <w:ilvl w:val="0"/>
          <w:numId w:val="27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Код группы</w:t>
      </w:r>
    </w:p>
    <w:p w:rsidR="006545C2" w:rsidRPr="00732C5F" w:rsidRDefault="006545C2" w:rsidP="006545C2">
      <w:pPr>
        <w:widowControl/>
        <w:numPr>
          <w:ilvl w:val="0"/>
          <w:numId w:val="27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Наименование группы</w:t>
      </w:r>
    </w:p>
    <w:p w:rsidR="006545C2" w:rsidRPr="00732C5F" w:rsidRDefault="006545C2" w:rsidP="006545C2">
      <w:pPr>
        <w:widowControl/>
        <w:numPr>
          <w:ilvl w:val="0"/>
          <w:numId w:val="27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Ссылка на список соответствующих сладостей (внутреннее)</w:t>
      </w:r>
    </w:p>
    <w:p w:rsidR="006545C2" w:rsidRPr="00732C5F" w:rsidRDefault="006545C2" w:rsidP="006545C2">
      <w:pPr>
        <w:widowControl/>
        <w:numPr>
          <w:ilvl w:val="0"/>
          <w:numId w:val="27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 xml:space="preserve">Ссылка на следующую группу (внутреннее)  </w:t>
      </w:r>
    </w:p>
    <w:p w:rsidR="006545C2" w:rsidRPr="00732C5F" w:rsidRDefault="006545C2" w:rsidP="006545C2">
      <w:pPr>
        <w:widowControl/>
        <w:numPr>
          <w:ilvl w:val="0"/>
          <w:numId w:val="26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Список сладостей. Состоит из следующих полей:</w:t>
      </w:r>
    </w:p>
    <w:p w:rsidR="006545C2" w:rsidRPr="00732C5F" w:rsidRDefault="006545C2" w:rsidP="006545C2">
      <w:pPr>
        <w:widowControl/>
        <w:numPr>
          <w:ilvl w:val="0"/>
          <w:numId w:val="28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Код сладости</w:t>
      </w:r>
    </w:p>
    <w:p w:rsidR="006545C2" w:rsidRPr="00732C5F" w:rsidRDefault="006545C2" w:rsidP="006545C2">
      <w:pPr>
        <w:widowControl/>
        <w:numPr>
          <w:ilvl w:val="0"/>
          <w:numId w:val="28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Наименование сладости</w:t>
      </w:r>
    </w:p>
    <w:p w:rsidR="006545C2" w:rsidRPr="00732C5F" w:rsidRDefault="006545C2" w:rsidP="006545C2">
      <w:pPr>
        <w:widowControl/>
        <w:numPr>
          <w:ilvl w:val="0"/>
          <w:numId w:val="28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Цена</w:t>
      </w:r>
    </w:p>
    <w:p w:rsidR="006545C2" w:rsidRPr="00732C5F" w:rsidRDefault="006545C2" w:rsidP="006545C2">
      <w:pPr>
        <w:widowControl/>
        <w:numPr>
          <w:ilvl w:val="0"/>
          <w:numId w:val="28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Вес</w:t>
      </w:r>
    </w:p>
    <w:p w:rsidR="006545C2" w:rsidRPr="00732C5F" w:rsidRDefault="006545C2" w:rsidP="006545C2">
      <w:pPr>
        <w:widowControl/>
        <w:numPr>
          <w:ilvl w:val="0"/>
          <w:numId w:val="28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Сахар</w:t>
      </w:r>
    </w:p>
    <w:p w:rsidR="006545C2" w:rsidRPr="00732C5F" w:rsidRDefault="006545C2" w:rsidP="006545C2">
      <w:pPr>
        <w:widowControl/>
        <w:numPr>
          <w:ilvl w:val="0"/>
          <w:numId w:val="28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Ссылка на следующую сладость (внутреннее)</w:t>
      </w:r>
    </w:p>
    <w:p w:rsidR="006545C2" w:rsidRPr="00732C5F" w:rsidRDefault="006545C2" w:rsidP="006545C2">
      <w:pPr>
        <w:widowControl/>
        <w:numPr>
          <w:ilvl w:val="0"/>
          <w:numId w:val="26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Список сформированных подарков</w:t>
      </w:r>
    </w:p>
    <w:p w:rsidR="006545C2" w:rsidRPr="00732C5F" w:rsidRDefault="006545C2" w:rsidP="006545C2">
      <w:pPr>
        <w:widowControl/>
        <w:numPr>
          <w:ilvl w:val="0"/>
          <w:numId w:val="30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Код подарка</w:t>
      </w:r>
    </w:p>
    <w:p w:rsidR="006545C2" w:rsidRPr="00732C5F" w:rsidRDefault="006545C2" w:rsidP="006545C2">
      <w:pPr>
        <w:widowControl/>
        <w:numPr>
          <w:ilvl w:val="0"/>
          <w:numId w:val="30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Название группы подарков, сформированных по введенному критерию (Опциональный параметр, требует уточнения).</w:t>
      </w:r>
    </w:p>
    <w:p w:rsidR="006545C2" w:rsidRPr="00732C5F" w:rsidRDefault="006545C2" w:rsidP="006545C2">
      <w:pPr>
        <w:widowControl/>
        <w:numPr>
          <w:ilvl w:val="0"/>
          <w:numId w:val="30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Количество типов сладостей</w:t>
      </w:r>
    </w:p>
    <w:p w:rsidR="006545C2" w:rsidRPr="00732C5F" w:rsidRDefault="006545C2" w:rsidP="006545C2">
      <w:pPr>
        <w:widowControl/>
        <w:numPr>
          <w:ilvl w:val="0"/>
          <w:numId w:val="30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Цена подарка</w:t>
      </w:r>
    </w:p>
    <w:p w:rsidR="006545C2" w:rsidRPr="00732C5F" w:rsidRDefault="006545C2" w:rsidP="006545C2">
      <w:pPr>
        <w:widowControl/>
        <w:numPr>
          <w:ilvl w:val="0"/>
          <w:numId w:val="30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Вес подарка</w:t>
      </w:r>
    </w:p>
    <w:p w:rsidR="006545C2" w:rsidRPr="00732C5F" w:rsidRDefault="006545C2" w:rsidP="006545C2">
      <w:pPr>
        <w:widowControl/>
        <w:numPr>
          <w:ilvl w:val="0"/>
          <w:numId w:val="30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Ссылка на список сладостей в подарке (внутренний)</w:t>
      </w:r>
    </w:p>
    <w:p w:rsidR="006545C2" w:rsidRPr="00732C5F" w:rsidRDefault="006545C2" w:rsidP="006545C2">
      <w:pPr>
        <w:widowControl/>
        <w:numPr>
          <w:ilvl w:val="0"/>
          <w:numId w:val="30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Ссылка на следующий подарок (внутренний)</w:t>
      </w:r>
    </w:p>
    <w:p w:rsidR="006545C2" w:rsidRPr="00732C5F" w:rsidRDefault="006545C2" w:rsidP="006545C2">
      <w:pPr>
        <w:widowControl/>
        <w:numPr>
          <w:ilvl w:val="0"/>
          <w:numId w:val="26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Список сладостей в подарке</w:t>
      </w:r>
    </w:p>
    <w:p w:rsidR="006545C2" w:rsidRPr="00732C5F" w:rsidRDefault="006545C2" w:rsidP="006545C2">
      <w:pPr>
        <w:widowControl/>
        <w:numPr>
          <w:ilvl w:val="0"/>
          <w:numId w:val="29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Тип сладости</w:t>
      </w:r>
    </w:p>
    <w:p w:rsidR="006545C2" w:rsidRPr="00732C5F" w:rsidRDefault="006545C2" w:rsidP="006545C2">
      <w:pPr>
        <w:widowControl/>
        <w:numPr>
          <w:ilvl w:val="0"/>
          <w:numId w:val="29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 xml:space="preserve">Код сладости (внутренний, опциональный, если будет необходимо использование функций, завязанных на доступе по </w:t>
      </w:r>
      <w:r w:rsidRPr="00732C5F">
        <w:rPr>
          <w:szCs w:val="28"/>
          <w:lang w:val="en-US"/>
        </w:rPr>
        <w:t>id</w:t>
      </w:r>
      <w:r w:rsidRPr="00732C5F">
        <w:rPr>
          <w:szCs w:val="28"/>
        </w:rPr>
        <w:t>, то он будет внедрен)</w:t>
      </w:r>
    </w:p>
    <w:p w:rsidR="006545C2" w:rsidRPr="00732C5F" w:rsidRDefault="006545C2" w:rsidP="006545C2">
      <w:pPr>
        <w:widowControl/>
        <w:numPr>
          <w:ilvl w:val="0"/>
          <w:numId w:val="29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Название сладости</w:t>
      </w:r>
    </w:p>
    <w:p w:rsidR="006545C2" w:rsidRPr="00732C5F" w:rsidRDefault="006545C2" w:rsidP="006545C2">
      <w:pPr>
        <w:widowControl/>
        <w:numPr>
          <w:ilvl w:val="0"/>
          <w:numId w:val="29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Количество штук.</w:t>
      </w:r>
    </w:p>
    <w:p w:rsidR="006545C2" w:rsidRPr="00732C5F" w:rsidRDefault="006545C2" w:rsidP="006545C2">
      <w:pPr>
        <w:widowControl/>
        <w:numPr>
          <w:ilvl w:val="0"/>
          <w:numId w:val="29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Ссылка на следующую сладость (внутренний)</w:t>
      </w:r>
    </w:p>
    <w:p w:rsidR="006545C2" w:rsidRPr="00B1479B" w:rsidRDefault="006545C2" w:rsidP="006545C2">
      <w:pPr>
        <w:ind w:firstLine="709"/>
        <w:jc w:val="left"/>
        <w:rPr>
          <w:szCs w:val="28"/>
        </w:rPr>
      </w:pPr>
      <w:r w:rsidRPr="00B1479B">
        <w:rPr>
          <w:szCs w:val="28"/>
        </w:rPr>
        <w:t xml:space="preserve"> Внутренние поля не видны конечному пользователю.</w:t>
      </w:r>
    </w:p>
    <w:p w:rsidR="006545C2" w:rsidRPr="00B1479B" w:rsidRDefault="006545C2" w:rsidP="006545C2">
      <w:pPr>
        <w:widowControl/>
        <w:numPr>
          <w:ilvl w:val="8"/>
          <w:numId w:val="16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i/>
          <w:szCs w:val="28"/>
        </w:rPr>
      </w:pPr>
    </w:p>
    <w:p w:rsidR="006545C2" w:rsidRPr="00B1479B" w:rsidRDefault="006545C2" w:rsidP="006545C2">
      <w:pPr>
        <w:ind w:firstLine="709"/>
        <w:jc w:val="left"/>
        <w:rPr>
          <w:i/>
          <w:szCs w:val="28"/>
        </w:rPr>
      </w:pPr>
    </w:p>
    <w:p w:rsidR="006545C2" w:rsidRPr="00732C5F" w:rsidRDefault="006545C2" w:rsidP="006545C2">
      <w:pPr>
        <w:pStyle w:val="2"/>
        <w:widowControl/>
        <w:numPr>
          <w:ilvl w:val="1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  <w:i w:val="0"/>
        </w:rPr>
      </w:pPr>
      <w:bookmarkStart w:id="33" w:name="_Toc135856776"/>
      <w:r w:rsidRPr="00732C5F">
        <w:rPr>
          <w:rFonts w:ascii="Times New Roman" w:hAnsi="Times New Roman" w:cs="Times New Roman"/>
          <w:i w:val="0"/>
        </w:rPr>
        <w:t>Сведения об условиях эксплуатации объекта автоматизации и характеристиках окружающей среды</w:t>
      </w:r>
      <w:bookmarkEnd w:id="33"/>
    </w:p>
    <w:p w:rsidR="006545C2" w:rsidRPr="00732C5F" w:rsidRDefault="006545C2" w:rsidP="006545C2">
      <w:pPr>
        <w:ind w:firstLine="709"/>
        <w:jc w:val="left"/>
        <w:rPr>
          <w:szCs w:val="28"/>
        </w:rPr>
        <w:sectPr w:rsidR="006545C2" w:rsidRPr="00732C5F" w:rsidSect="00CE16F7">
          <w:headerReference w:type="even" r:id="rId33"/>
          <w:headerReference w:type="default" r:id="rId34"/>
          <w:footerReference w:type="even" r:id="rId35"/>
          <w:footerReference w:type="default" r:id="rId36"/>
          <w:headerReference w:type="first" r:id="rId37"/>
          <w:footerReference w:type="first" r:id="rId38"/>
          <w:pgSz w:w="11906" w:h="16838"/>
          <w:pgMar w:top="851" w:right="851" w:bottom="1134" w:left="1701" w:header="567" w:footer="567" w:gutter="0"/>
          <w:cols w:space="720"/>
          <w:docGrid w:linePitch="381"/>
        </w:sectPr>
      </w:pPr>
      <w:r w:rsidRPr="00732C5F">
        <w:rPr>
          <w:szCs w:val="28"/>
        </w:rPr>
        <w:t>Проект планируется использовать в течение года  и хранить  несколько тысяч торговых позиций.</w:t>
      </w:r>
    </w:p>
    <w:p w:rsidR="006545C2" w:rsidRPr="00B1479B" w:rsidRDefault="006545C2" w:rsidP="006545C2">
      <w:pPr>
        <w:pStyle w:val="1"/>
        <w:pageBreakBefore/>
        <w:widowControl/>
        <w:numPr>
          <w:ilvl w:val="0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sz w:val="28"/>
          <w:szCs w:val="28"/>
        </w:rPr>
      </w:pPr>
      <w:bookmarkStart w:id="34" w:name="__RefHeading__169_1516621224"/>
      <w:bookmarkStart w:id="35" w:name="_Toc135856777"/>
      <w:bookmarkEnd w:id="34"/>
      <w:r w:rsidRPr="00B1479B">
        <w:rPr>
          <w:sz w:val="28"/>
          <w:szCs w:val="28"/>
        </w:rPr>
        <w:lastRenderedPageBreak/>
        <w:t>ТРЕБОВАНИЯ К СИСТЕМЕ</w:t>
      </w:r>
      <w:bookmarkEnd w:id="35"/>
    </w:p>
    <w:p w:rsidR="006545C2" w:rsidRPr="00732C5F" w:rsidRDefault="006545C2" w:rsidP="006545C2">
      <w:pPr>
        <w:pStyle w:val="2"/>
        <w:widowControl/>
        <w:numPr>
          <w:ilvl w:val="1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  <w:i w:val="0"/>
        </w:rPr>
      </w:pPr>
      <w:bookmarkStart w:id="36" w:name="__RefHeading__171_1516621224"/>
      <w:bookmarkStart w:id="37" w:name="_Toc135856778"/>
      <w:bookmarkEnd w:id="36"/>
      <w:r w:rsidRPr="00732C5F">
        <w:rPr>
          <w:rFonts w:ascii="Times New Roman" w:hAnsi="Times New Roman" w:cs="Times New Roman"/>
          <w:i w:val="0"/>
        </w:rPr>
        <w:t>Требования к системе в целом</w:t>
      </w:r>
      <w:bookmarkEnd w:id="37"/>
    </w:p>
    <w:p w:rsidR="006545C2" w:rsidRPr="00B1479B" w:rsidRDefault="006545C2" w:rsidP="006545C2">
      <w:pPr>
        <w:pStyle w:val="3"/>
        <w:widowControl/>
        <w:numPr>
          <w:ilvl w:val="2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  <w:sz w:val="28"/>
          <w:szCs w:val="28"/>
        </w:rPr>
      </w:pPr>
      <w:bookmarkStart w:id="38" w:name="__RefHeading__173_1516621224"/>
      <w:bookmarkStart w:id="39" w:name="_Toc135856779"/>
      <w:bookmarkEnd w:id="38"/>
      <w:r w:rsidRPr="00B1479B">
        <w:rPr>
          <w:rFonts w:ascii="Times New Roman" w:hAnsi="Times New Roman" w:cs="Times New Roman"/>
          <w:sz w:val="28"/>
          <w:szCs w:val="28"/>
        </w:rPr>
        <w:t>Требования к структуре и функционированию</w:t>
      </w:r>
      <w:bookmarkEnd w:id="39"/>
      <w:r w:rsidRPr="00B1479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545C2" w:rsidRPr="00B1479B" w:rsidRDefault="006545C2" w:rsidP="006545C2">
      <w:pPr>
        <w:pStyle w:val="4"/>
        <w:widowControl/>
        <w:numPr>
          <w:ilvl w:val="3"/>
          <w:numId w:val="16"/>
        </w:numPr>
        <w:tabs>
          <w:tab w:val="left" w:pos="1800"/>
        </w:tabs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</w:pPr>
      <w:bookmarkStart w:id="40" w:name="_Toc135856780"/>
      <w:r w:rsidRPr="00B1479B">
        <w:t>Перечень подсистем, их назначение и основные характеристики</w:t>
      </w:r>
      <w:bookmarkEnd w:id="40"/>
    </w:p>
    <w:p w:rsidR="006545C2" w:rsidRPr="00732C5F" w:rsidRDefault="006545C2" w:rsidP="006545C2">
      <w:pPr>
        <w:widowControl/>
        <w:numPr>
          <w:ilvl w:val="0"/>
          <w:numId w:val="22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Просмотр списков.</w:t>
      </w:r>
    </w:p>
    <w:p w:rsidR="006545C2" w:rsidRPr="00732C5F" w:rsidRDefault="006545C2" w:rsidP="006545C2">
      <w:pPr>
        <w:widowControl/>
        <w:numPr>
          <w:ilvl w:val="0"/>
          <w:numId w:val="22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Сортировка данных в соответствии с заданием.</w:t>
      </w:r>
    </w:p>
    <w:p w:rsidR="006545C2" w:rsidRPr="00732C5F" w:rsidRDefault="006545C2" w:rsidP="006545C2">
      <w:pPr>
        <w:widowControl/>
        <w:numPr>
          <w:ilvl w:val="0"/>
          <w:numId w:val="22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Поиск данных по различным параметрам.</w:t>
      </w:r>
    </w:p>
    <w:p w:rsidR="006545C2" w:rsidRPr="00732C5F" w:rsidRDefault="006545C2" w:rsidP="006545C2">
      <w:pPr>
        <w:widowControl/>
        <w:numPr>
          <w:ilvl w:val="0"/>
          <w:numId w:val="22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Добавление, удаление и редактирование данных из списка.</w:t>
      </w:r>
    </w:p>
    <w:p w:rsidR="006545C2" w:rsidRPr="00732C5F" w:rsidRDefault="006545C2" w:rsidP="006545C2">
      <w:pPr>
        <w:widowControl/>
        <w:numPr>
          <w:ilvl w:val="0"/>
          <w:numId w:val="22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Формирование подарков из сладостей по критериям.</w:t>
      </w:r>
    </w:p>
    <w:p w:rsidR="006545C2" w:rsidRPr="00B1479B" w:rsidRDefault="006545C2" w:rsidP="006545C2">
      <w:pPr>
        <w:pStyle w:val="4"/>
        <w:widowControl/>
        <w:numPr>
          <w:ilvl w:val="3"/>
          <w:numId w:val="16"/>
        </w:numPr>
        <w:tabs>
          <w:tab w:val="left" w:pos="1800"/>
        </w:tabs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</w:pPr>
      <w:bookmarkStart w:id="41" w:name="_Toc135856781"/>
      <w:r w:rsidRPr="00B1479B">
        <w:t>Требования к организации обмена информацией между компонентами Системы</w:t>
      </w:r>
      <w:bookmarkEnd w:id="41"/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>•  Отображение списка должно проходить путем чтения данных из списка.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>• Обмен информацией между подсистемами должен происходить путем передачи информации из файлов, если это чтение данных, или путем передачи из списков, в других случаях.</w:t>
      </w:r>
    </w:p>
    <w:p w:rsidR="006545C2" w:rsidRPr="00732C5F" w:rsidRDefault="006545C2" w:rsidP="006545C2">
      <w:pPr>
        <w:pStyle w:val="4"/>
        <w:widowControl/>
        <w:numPr>
          <w:ilvl w:val="3"/>
          <w:numId w:val="16"/>
        </w:numPr>
        <w:tabs>
          <w:tab w:val="left" w:pos="1800"/>
        </w:tabs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b w:val="0"/>
        </w:rPr>
      </w:pPr>
      <w:bookmarkStart w:id="42" w:name="_Toc135856782"/>
      <w:r w:rsidRPr="00732C5F">
        <w:rPr>
          <w:b w:val="0"/>
        </w:rPr>
        <w:t>Перспективы развития, модернизации Системы</w:t>
      </w:r>
      <w:bookmarkEnd w:id="42"/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В перспективе должен быть улучшен пользовательский интерфейс, путем перехода программного средства на </w:t>
      </w:r>
      <w:r w:rsidRPr="00732C5F">
        <w:rPr>
          <w:szCs w:val="28"/>
          <w:lang w:val="en-US"/>
        </w:rPr>
        <w:t>Delphi</w:t>
      </w:r>
      <w:r w:rsidRPr="00732C5F">
        <w:rPr>
          <w:szCs w:val="28"/>
        </w:rPr>
        <w:t xml:space="preserve"> </w:t>
      </w:r>
      <w:r w:rsidRPr="00732C5F">
        <w:rPr>
          <w:szCs w:val="28"/>
          <w:lang w:val="en-US"/>
        </w:rPr>
        <w:t>VCL</w:t>
      </w:r>
      <w:r w:rsidRPr="00732C5F">
        <w:rPr>
          <w:szCs w:val="28"/>
        </w:rPr>
        <w:t xml:space="preserve"> </w:t>
      </w:r>
      <w:r w:rsidRPr="00732C5F">
        <w:rPr>
          <w:szCs w:val="28"/>
          <w:lang w:val="en-US"/>
        </w:rPr>
        <w:t>Form</w:t>
      </w:r>
      <w:r w:rsidRPr="00732C5F">
        <w:rPr>
          <w:szCs w:val="28"/>
        </w:rPr>
        <w:t xml:space="preserve"> (Графический интерфейс). </w:t>
      </w:r>
    </w:p>
    <w:p w:rsidR="006545C2" w:rsidRPr="00732C5F" w:rsidRDefault="006545C2" w:rsidP="006545C2">
      <w:pPr>
        <w:pStyle w:val="2"/>
        <w:widowControl/>
        <w:numPr>
          <w:ilvl w:val="1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  <w:i w:val="0"/>
        </w:rPr>
      </w:pPr>
      <w:bookmarkStart w:id="43" w:name="__RefHeading__175_1516621224"/>
      <w:bookmarkStart w:id="44" w:name="__RefHeading__185_1516621224"/>
      <w:bookmarkStart w:id="45" w:name="_Toc135856783"/>
      <w:bookmarkEnd w:id="43"/>
      <w:bookmarkEnd w:id="44"/>
      <w:r w:rsidRPr="00732C5F">
        <w:rPr>
          <w:rFonts w:ascii="Times New Roman" w:hAnsi="Times New Roman" w:cs="Times New Roman"/>
          <w:i w:val="0"/>
        </w:rPr>
        <w:t>Функциональные требования</w:t>
      </w:r>
      <w:bookmarkEnd w:id="45"/>
    </w:p>
    <w:p w:rsidR="006545C2" w:rsidRPr="00732C5F" w:rsidRDefault="006545C2" w:rsidP="006545C2">
      <w:pPr>
        <w:widowControl/>
        <w:numPr>
          <w:ilvl w:val="0"/>
          <w:numId w:val="18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Подсистема формирования новогоднего подарка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  Задачи: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    А) Получение данных от пользователя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    Б) Проверка введенных данных на корректность;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    В) Вызов соответствующей подпрограммы для формирования подарков; 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    Г) Сохранение сформированных подарков в соответствующие списки </w:t>
      </w:r>
    </w:p>
    <w:p w:rsidR="006545C2" w:rsidRPr="00732C5F" w:rsidRDefault="006545C2" w:rsidP="006545C2">
      <w:pPr>
        <w:widowControl/>
        <w:numPr>
          <w:ilvl w:val="0"/>
          <w:numId w:val="18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Подсистема поиска сладости по заданным параметрам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  Задачи: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    А) Обработка полученных данных.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    Б) Поиск в списке сладостей записи, соответствующей параметрам, полученным от пользователя.</w:t>
      </w:r>
    </w:p>
    <w:p w:rsidR="006545C2" w:rsidRPr="00732C5F" w:rsidRDefault="006545C2" w:rsidP="006545C2">
      <w:pPr>
        <w:widowControl/>
        <w:numPr>
          <w:ilvl w:val="0"/>
          <w:numId w:val="18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Подсистема сортировки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  Задачи:</w:t>
      </w:r>
    </w:p>
    <w:p w:rsidR="006545C2" w:rsidRPr="00732C5F" w:rsidRDefault="006545C2" w:rsidP="006545C2">
      <w:pPr>
        <w:ind w:firstLine="709"/>
        <w:jc w:val="left"/>
        <w:rPr>
          <w:szCs w:val="28"/>
          <w:rtl/>
        </w:rPr>
      </w:pPr>
      <w:r w:rsidRPr="00732C5F">
        <w:rPr>
          <w:szCs w:val="28"/>
        </w:rPr>
        <w:lastRenderedPageBreak/>
        <w:t xml:space="preserve">    А) Сортировка подарков по возрастанию суммарного содержания сахара</w:t>
      </w:r>
    </w:p>
    <w:p w:rsidR="006545C2" w:rsidRPr="00732C5F" w:rsidRDefault="006545C2" w:rsidP="006545C2">
      <w:pPr>
        <w:widowControl/>
        <w:numPr>
          <w:ilvl w:val="0"/>
          <w:numId w:val="18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Подсистема добавления/редактирования/удаления записи из списка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>Задачи: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    А) Получение от пользователя данных об операции и торговой позиции. Вывод ошибки при некорректных введенных данных.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ab/>
        <w:t xml:space="preserve">    Б) Добавление/редактирование/удаление выбранной пользователем записи из списка.</w:t>
      </w:r>
    </w:p>
    <w:p w:rsidR="006545C2" w:rsidRPr="00732C5F" w:rsidRDefault="006545C2" w:rsidP="006545C2">
      <w:pPr>
        <w:widowControl/>
        <w:numPr>
          <w:ilvl w:val="0"/>
          <w:numId w:val="18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Подсистема просмотра списка: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  Задачи: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    А) Получение от пользователя номера списка для вывода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    Б) Отображение соответствующего списка (Предупреждение при неверных введенных данных) </w:t>
      </w:r>
    </w:p>
    <w:p w:rsidR="006545C2" w:rsidRPr="00B1479B" w:rsidRDefault="006545C2" w:rsidP="006545C2">
      <w:pPr>
        <w:pStyle w:val="2"/>
        <w:widowControl/>
        <w:numPr>
          <w:ilvl w:val="1"/>
          <w:numId w:val="16"/>
        </w:numPr>
        <w:suppressAutoHyphens/>
        <w:overflowPunct/>
        <w:autoSpaceDE/>
        <w:autoSpaceDN/>
        <w:adjustRightInd/>
        <w:spacing w:before="160" w:after="240"/>
        <w:ind w:left="0" w:firstLine="709"/>
        <w:jc w:val="left"/>
        <w:textAlignment w:val="auto"/>
        <w:rPr>
          <w:rFonts w:ascii="Times New Roman" w:hAnsi="Times New Roman" w:cs="Times New Roman"/>
        </w:rPr>
      </w:pPr>
      <w:bookmarkStart w:id="46" w:name="__RefHeading__211_1516621224"/>
      <w:bookmarkStart w:id="47" w:name="_Ref206847306"/>
      <w:bookmarkStart w:id="48" w:name="_Toc135856784"/>
      <w:bookmarkEnd w:id="46"/>
      <w:r w:rsidRPr="00B1479B">
        <w:rPr>
          <w:rFonts w:ascii="Times New Roman" w:hAnsi="Times New Roman" w:cs="Times New Roman"/>
        </w:rPr>
        <w:t>Обработка ошибок</w:t>
      </w:r>
      <w:bookmarkEnd w:id="47"/>
      <w:bookmarkEnd w:id="48"/>
    </w:p>
    <w:p w:rsidR="006545C2" w:rsidRPr="00B1479B" w:rsidRDefault="006545C2" w:rsidP="006545C2">
      <w:pPr>
        <w:pStyle w:val="3"/>
        <w:widowControl/>
        <w:numPr>
          <w:ilvl w:val="2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  <w:sz w:val="28"/>
          <w:szCs w:val="28"/>
        </w:rPr>
      </w:pPr>
      <w:bookmarkStart w:id="49" w:name="__RefHeading__213_1516621224"/>
      <w:bookmarkStart w:id="50" w:name="_Toc135856785"/>
      <w:bookmarkEnd w:id="15"/>
      <w:bookmarkEnd w:id="49"/>
      <w:r w:rsidRPr="00B1479B">
        <w:rPr>
          <w:rFonts w:ascii="Times New Roman" w:hAnsi="Times New Roman" w:cs="Times New Roman"/>
          <w:sz w:val="28"/>
          <w:szCs w:val="28"/>
        </w:rPr>
        <w:t>Ошибки загрузки данных из внешних источников</w:t>
      </w:r>
      <w:bookmarkEnd w:id="50"/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>Ошибки загрузки данных из внешних источников могут возникать при:</w:t>
      </w:r>
    </w:p>
    <w:p w:rsidR="006545C2" w:rsidRPr="00732C5F" w:rsidRDefault="006545C2" w:rsidP="006545C2">
      <w:pPr>
        <w:widowControl/>
        <w:numPr>
          <w:ilvl w:val="0"/>
          <w:numId w:val="20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Неверном формате файла-источника;</w:t>
      </w:r>
    </w:p>
    <w:p w:rsidR="006545C2" w:rsidRPr="00732C5F" w:rsidRDefault="006545C2" w:rsidP="006545C2">
      <w:pPr>
        <w:widowControl/>
        <w:numPr>
          <w:ilvl w:val="0"/>
          <w:numId w:val="20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Попытке загрузки данных из поврежденного файла;</w:t>
      </w:r>
    </w:p>
    <w:p w:rsidR="006545C2" w:rsidRPr="00732C5F" w:rsidRDefault="006545C2" w:rsidP="006545C2">
      <w:pPr>
        <w:widowControl/>
        <w:numPr>
          <w:ilvl w:val="0"/>
          <w:numId w:val="20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Отсутствии искомого файла;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При возникновении ошибок необходимо оповестить пользователя и прекратить работу подпрограммы, в которой произошла ошибка. </w:t>
      </w:r>
    </w:p>
    <w:p w:rsidR="006545C2" w:rsidRPr="00B1479B" w:rsidRDefault="006545C2" w:rsidP="006545C2">
      <w:pPr>
        <w:pStyle w:val="3"/>
        <w:widowControl/>
        <w:numPr>
          <w:ilvl w:val="2"/>
          <w:numId w:val="16"/>
        </w:numPr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  <w:sz w:val="28"/>
          <w:szCs w:val="28"/>
        </w:rPr>
      </w:pPr>
      <w:bookmarkStart w:id="51" w:name="__RefHeading__217_1516621224"/>
      <w:bookmarkStart w:id="52" w:name="_Toc135856786"/>
      <w:bookmarkEnd w:id="51"/>
      <w:r w:rsidRPr="00B1479B">
        <w:rPr>
          <w:rFonts w:ascii="Times New Roman" w:hAnsi="Times New Roman" w:cs="Times New Roman"/>
          <w:sz w:val="28"/>
          <w:szCs w:val="28"/>
        </w:rPr>
        <w:t>Внутренние ошибки</w:t>
      </w:r>
      <w:bookmarkEnd w:id="52"/>
      <w:r w:rsidRPr="00B1479B">
        <w:rPr>
          <w:rFonts w:ascii="Times New Roman" w:hAnsi="Times New Roman" w:cs="Times New Roman"/>
          <w:sz w:val="28"/>
          <w:szCs w:val="28"/>
        </w:rPr>
        <w:t xml:space="preserve"> </w:t>
      </w:r>
      <w:bookmarkStart w:id="53" w:name="__RefHeading__219_1516621224"/>
      <w:bookmarkEnd w:id="53"/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Внутренние ошибки могут возникать в двух случаях: 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1) Введены некорректные данные. На этот случай предусмотреть защиту: при вводе данных некорректного формата необходимо оповестить пользователя об ошибке и попросить ввести данные еще раз. 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>2) Попытка удаления несуществующей записи из списка.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>Данные ошибки должны обрабатываться программой, при этом пользователю должно быть сообщено об ошибке и предоставлена возможность продолжить работу.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>3) Иные непредвиденные ошибки, которые будут обработаны в случае обнаружения во время тестирования.</w:t>
      </w:r>
    </w:p>
    <w:p w:rsidR="006545C2" w:rsidRPr="00B1479B" w:rsidRDefault="006545C2" w:rsidP="006545C2">
      <w:pPr>
        <w:ind w:firstLine="709"/>
        <w:jc w:val="left"/>
        <w:rPr>
          <w:i/>
          <w:szCs w:val="28"/>
        </w:rPr>
      </w:pPr>
    </w:p>
    <w:p w:rsidR="006545C2" w:rsidRPr="00B1479B" w:rsidRDefault="006545C2" w:rsidP="006545C2">
      <w:pPr>
        <w:pStyle w:val="2"/>
        <w:widowControl/>
        <w:numPr>
          <w:ilvl w:val="1"/>
          <w:numId w:val="16"/>
        </w:numPr>
        <w:suppressAutoHyphens/>
        <w:overflowPunct/>
        <w:autoSpaceDE/>
        <w:autoSpaceDN/>
        <w:adjustRightInd/>
        <w:spacing w:before="160" w:after="240"/>
        <w:ind w:left="0" w:firstLine="709"/>
        <w:jc w:val="left"/>
        <w:textAlignment w:val="auto"/>
        <w:rPr>
          <w:rFonts w:ascii="Times New Roman" w:hAnsi="Times New Roman" w:cs="Times New Roman"/>
        </w:rPr>
      </w:pPr>
      <w:bookmarkStart w:id="54" w:name="_Toc135856787"/>
      <w:r w:rsidRPr="00B1479B">
        <w:rPr>
          <w:rFonts w:ascii="Times New Roman" w:hAnsi="Times New Roman" w:cs="Times New Roman"/>
        </w:rPr>
        <w:t>Интерфейс</w:t>
      </w:r>
      <w:bookmarkEnd w:id="54"/>
    </w:p>
    <w:p w:rsidR="006545C2" w:rsidRPr="00B1479B" w:rsidRDefault="006545C2" w:rsidP="006545C2">
      <w:pPr>
        <w:pStyle w:val="3"/>
        <w:widowControl/>
        <w:numPr>
          <w:ilvl w:val="2"/>
          <w:numId w:val="16"/>
        </w:numPr>
        <w:tabs>
          <w:tab w:val="left" w:pos="1620"/>
        </w:tabs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  <w:sz w:val="28"/>
          <w:szCs w:val="28"/>
        </w:rPr>
      </w:pPr>
      <w:bookmarkStart w:id="55" w:name="__RefHeading__221_1516621224"/>
      <w:bookmarkStart w:id="56" w:name="_Toc135856788"/>
      <w:bookmarkEnd w:id="55"/>
      <w:r w:rsidRPr="00B1479B">
        <w:rPr>
          <w:rFonts w:ascii="Times New Roman" w:hAnsi="Times New Roman" w:cs="Times New Roman"/>
          <w:sz w:val="28"/>
          <w:szCs w:val="28"/>
        </w:rPr>
        <w:t>Основные требования</w:t>
      </w:r>
      <w:bookmarkEnd w:id="56"/>
    </w:p>
    <w:p w:rsidR="006545C2" w:rsidRPr="00B1479B" w:rsidRDefault="006545C2" w:rsidP="006545C2">
      <w:pPr>
        <w:ind w:firstLine="709"/>
        <w:jc w:val="left"/>
        <w:rPr>
          <w:i/>
          <w:szCs w:val="28"/>
        </w:rPr>
      </w:pPr>
      <w:r w:rsidRPr="00B1479B">
        <w:rPr>
          <w:i/>
          <w:szCs w:val="28"/>
        </w:rPr>
        <w:t>Интерфейс должен быть реализован в консольном режиме.</w:t>
      </w:r>
    </w:p>
    <w:p w:rsidR="006545C2" w:rsidRPr="00B1479B" w:rsidRDefault="006545C2" w:rsidP="006545C2">
      <w:pPr>
        <w:ind w:firstLine="709"/>
        <w:jc w:val="left"/>
        <w:rPr>
          <w:i/>
          <w:szCs w:val="28"/>
        </w:rPr>
      </w:pPr>
      <w:r w:rsidRPr="00B1479B">
        <w:rPr>
          <w:i/>
          <w:szCs w:val="28"/>
        </w:rPr>
        <w:t>Пользовательское меню должно содержать следующие пункты:</w:t>
      </w:r>
    </w:p>
    <w:p w:rsidR="006545C2" w:rsidRPr="00B1479B" w:rsidRDefault="006545C2" w:rsidP="006545C2">
      <w:pPr>
        <w:pStyle w:val="ae"/>
        <w:widowControl/>
        <w:numPr>
          <w:ilvl w:val="0"/>
          <w:numId w:val="19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Чтение данных из файла</w:t>
      </w:r>
    </w:p>
    <w:p w:rsidR="006545C2" w:rsidRPr="00B1479B" w:rsidRDefault="006545C2" w:rsidP="006545C2">
      <w:pPr>
        <w:pStyle w:val="ae"/>
        <w:widowControl/>
        <w:numPr>
          <w:ilvl w:val="0"/>
          <w:numId w:val="19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lastRenderedPageBreak/>
        <w:t>Просмотр списков</w:t>
      </w:r>
    </w:p>
    <w:p w:rsidR="006545C2" w:rsidRPr="00B1479B" w:rsidRDefault="006545C2" w:rsidP="006545C2">
      <w:pPr>
        <w:pStyle w:val="ae"/>
        <w:widowControl/>
        <w:numPr>
          <w:ilvl w:val="0"/>
          <w:numId w:val="25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Список групп сладостей</w:t>
      </w:r>
    </w:p>
    <w:p w:rsidR="006545C2" w:rsidRPr="00B1479B" w:rsidRDefault="006545C2" w:rsidP="006545C2">
      <w:pPr>
        <w:pStyle w:val="ae"/>
        <w:widowControl/>
        <w:numPr>
          <w:ilvl w:val="0"/>
          <w:numId w:val="25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Список всех сладостей</w:t>
      </w:r>
    </w:p>
    <w:p w:rsidR="006545C2" w:rsidRPr="00B1479B" w:rsidRDefault="006545C2" w:rsidP="006545C2">
      <w:pPr>
        <w:pStyle w:val="ae"/>
        <w:widowControl/>
        <w:numPr>
          <w:ilvl w:val="0"/>
          <w:numId w:val="25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Список сформированных подарков</w:t>
      </w:r>
    </w:p>
    <w:p w:rsidR="006545C2" w:rsidRPr="00B1479B" w:rsidRDefault="006545C2" w:rsidP="006545C2">
      <w:pPr>
        <w:pStyle w:val="ae"/>
        <w:widowControl/>
        <w:numPr>
          <w:ilvl w:val="0"/>
          <w:numId w:val="25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Список всех сладостей в сформированных подарках</w:t>
      </w:r>
    </w:p>
    <w:p w:rsidR="006545C2" w:rsidRPr="00B1479B" w:rsidRDefault="006545C2" w:rsidP="006545C2">
      <w:pPr>
        <w:pStyle w:val="ae"/>
        <w:widowControl/>
        <w:numPr>
          <w:ilvl w:val="0"/>
          <w:numId w:val="25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Назад</w:t>
      </w:r>
    </w:p>
    <w:p w:rsidR="006545C2" w:rsidRPr="00B1479B" w:rsidRDefault="006545C2" w:rsidP="006545C2">
      <w:pPr>
        <w:pStyle w:val="ae"/>
        <w:widowControl/>
        <w:numPr>
          <w:ilvl w:val="0"/>
          <w:numId w:val="19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Сортировка</w:t>
      </w:r>
    </w:p>
    <w:p w:rsidR="006545C2" w:rsidRPr="00B1479B" w:rsidRDefault="006545C2" w:rsidP="006545C2">
      <w:pPr>
        <w:pStyle w:val="ae"/>
        <w:widowControl/>
        <w:numPr>
          <w:ilvl w:val="0"/>
          <w:numId w:val="19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Поиск (сладостей)</w:t>
      </w:r>
    </w:p>
    <w:p w:rsidR="006545C2" w:rsidRPr="00B1479B" w:rsidRDefault="006545C2" w:rsidP="006545C2">
      <w:pPr>
        <w:pStyle w:val="ae"/>
        <w:widowControl/>
        <w:numPr>
          <w:ilvl w:val="0"/>
          <w:numId w:val="31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По коду</w:t>
      </w:r>
    </w:p>
    <w:p w:rsidR="006545C2" w:rsidRPr="00B1479B" w:rsidRDefault="006545C2" w:rsidP="006545C2">
      <w:pPr>
        <w:pStyle w:val="ae"/>
        <w:widowControl/>
        <w:numPr>
          <w:ilvl w:val="0"/>
          <w:numId w:val="31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По названию</w:t>
      </w:r>
    </w:p>
    <w:p w:rsidR="006545C2" w:rsidRPr="00B1479B" w:rsidRDefault="006545C2" w:rsidP="006545C2">
      <w:pPr>
        <w:pStyle w:val="ae"/>
        <w:widowControl/>
        <w:numPr>
          <w:ilvl w:val="0"/>
          <w:numId w:val="31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По верхней границе цены</w:t>
      </w:r>
    </w:p>
    <w:p w:rsidR="006545C2" w:rsidRPr="00B1479B" w:rsidRDefault="006545C2" w:rsidP="006545C2">
      <w:pPr>
        <w:pStyle w:val="ae"/>
        <w:widowControl/>
        <w:numPr>
          <w:ilvl w:val="0"/>
          <w:numId w:val="31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По верхней границе процентного содержания сахара.</w:t>
      </w:r>
    </w:p>
    <w:p w:rsidR="006545C2" w:rsidRPr="00B1479B" w:rsidRDefault="006545C2" w:rsidP="006545C2">
      <w:pPr>
        <w:pStyle w:val="ae"/>
        <w:widowControl/>
        <w:numPr>
          <w:ilvl w:val="0"/>
          <w:numId w:val="31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Назад</w:t>
      </w:r>
    </w:p>
    <w:p w:rsidR="006545C2" w:rsidRPr="00B1479B" w:rsidRDefault="006545C2" w:rsidP="006545C2">
      <w:pPr>
        <w:pStyle w:val="ae"/>
        <w:widowControl/>
        <w:numPr>
          <w:ilvl w:val="0"/>
          <w:numId w:val="19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Добавление</w:t>
      </w:r>
    </w:p>
    <w:p w:rsidR="006545C2" w:rsidRPr="00B1479B" w:rsidRDefault="006545C2" w:rsidP="006545C2">
      <w:pPr>
        <w:pStyle w:val="ae"/>
        <w:widowControl/>
        <w:numPr>
          <w:ilvl w:val="0"/>
          <w:numId w:val="32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Добавление группы</w:t>
      </w:r>
    </w:p>
    <w:p w:rsidR="006545C2" w:rsidRPr="00B1479B" w:rsidRDefault="006545C2" w:rsidP="006545C2">
      <w:pPr>
        <w:pStyle w:val="ae"/>
        <w:widowControl/>
        <w:numPr>
          <w:ilvl w:val="0"/>
          <w:numId w:val="32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Добавление сладости</w:t>
      </w:r>
    </w:p>
    <w:p w:rsidR="006545C2" w:rsidRPr="00B1479B" w:rsidRDefault="006545C2" w:rsidP="006545C2">
      <w:pPr>
        <w:pStyle w:val="ae"/>
        <w:widowControl/>
        <w:numPr>
          <w:ilvl w:val="0"/>
          <w:numId w:val="32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Назад</w:t>
      </w:r>
    </w:p>
    <w:p w:rsidR="006545C2" w:rsidRPr="00B1479B" w:rsidRDefault="006545C2" w:rsidP="006545C2">
      <w:pPr>
        <w:pStyle w:val="ae"/>
        <w:widowControl/>
        <w:numPr>
          <w:ilvl w:val="0"/>
          <w:numId w:val="19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Удаление</w:t>
      </w:r>
    </w:p>
    <w:p w:rsidR="006545C2" w:rsidRPr="00B1479B" w:rsidRDefault="006545C2" w:rsidP="006545C2">
      <w:pPr>
        <w:pStyle w:val="ae"/>
        <w:widowControl/>
        <w:numPr>
          <w:ilvl w:val="0"/>
          <w:numId w:val="33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Удаление группы (вместе со всеми сладостями)</w:t>
      </w:r>
    </w:p>
    <w:p w:rsidR="006545C2" w:rsidRPr="00B1479B" w:rsidRDefault="006545C2" w:rsidP="006545C2">
      <w:pPr>
        <w:pStyle w:val="ae"/>
        <w:widowControl/>
        <w:numPr>
          <w:ilvl w:val="0"/>
          <w:numId w:val="33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Удаление сладости</w:t>
      </w:r>
    </w:p>
    <w:p w:rsidR="006545C2" w:rsidRPr="00B1479B" w:rsidRDefault="006545C2" w:rsidP="006545C2">
      <w:pPr>
        <w:pStyle w:val="ae"/>
        <w:widowControl/>
        <w:numPr>
          <w:ilvl w:val="0"/>
          <w:numId w:val="33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Назад</w:t>
      </w:r>
    </w:p>
    <w:p w:rsidR="006545C2" w:rsidRPr="00B1479B" w:rsidRDefault="006545C2" w:rsidP="006545C2">
      <w:pPr>
        <w:pStyle w:val="ae"/>
        <w:widowControl/>
        <w:numPr>
          <w:ilvl w:val="0"/>
          <w:numId w:val="19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Редактирование полей сладостей</w:t>
      </w:r>
    </w:p>
    <w:p w:rsidR="006545C2" w:rsidRPr="00B1479B" w:rsidRDefault="006545C2" w:rsidP="006545C2">
      <w:pPr>
        <w:pStyle w:val="ae"/>
        <w:widowControl/>
        <w:numPr>
          <w:ilvl w:val="0"/>
          <w:numId w:val="19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Формирование подарка</w:t>
      </w:r>
    </w:p>
    <w:p w:rsidR="006545C2" w:rsidRPr="00B1479B" w:rsidRDefault="006545C2" w:rsidP="006545C2">
      <w:pPr>
        <w:pStyle w:val="ae"/>
        <w:widowControl/>
        <w:numPr>
          <w:ilvl w:val="0"/>
          <w:numId w:val="19"/>
        </w:numPr>
        <w:overflowPunct/>
        <w:autoSpaceDE/>
        <w:autoSpaceDN/>
        <w:adjustRightInd/>
        <w:ind w:left="0" w:firstLine="709"/>
        <w:contextualSpacing/>
        <w:jc w:val="left"/>
        <w:textAlignment w:val="auto"/>
        <w:rPr>
          <w:szCs w:val="28"/>
        </w:rPr>
      </w:pPr>
      <w:r w:rsidRPr="00B1479B">
        <w:rPr>
          <w:szCs w:val="28"/>
        </w:rPr>
        <w:t>Выход из программы без сохранения изменений</w:t>
      </w:r>
    </w:p>
    <w:p w:rsidR="006545C2" w:rsidRPr="00B1479B" w:rsidRDefault="006545C2" w:rsidP="006545C2">
      <w:pPr>
        <w:pStyle w:val="ae"/>
        <w:ind w:left="0" w:firstLine="709"/>
        <w:jc w:val="left"/>
        <w:rPr>
          <w:szCs w:val="28"/>
        </w:rPr>
      </w:pPr>
      <w:r w:rsidRPr="00B1479B">
        <w:rPr>
          <w:szCs w:val="28"/>
        </w:rPr>
        <w:t>10. Выход из программы с сохранением изменений</w:t>
      </w:r>
    </w:p>
    <w:p w:rsidR="006545C2" w:rsidRPr="00B1479B" w:rsidRDefault="006545C2" w:rsidP="006545C2">
      <w:pPr>
        <w:pStyle w:val="ae"/>
        <w:ind w:left="0" w:firstLine="709"/>
        <w:jc w:val="left"/>
        <w:rPr>
          <w:szCs w:val="28"/>
        </w:rPr>
      </w:pPr>
    </w:p>
    <w:p w:rsidR="006545C2" w:rsidRPr="00B1479B" w:rsidRDefault="006545C2" w:rsidP="006545C2">
      <w:pPr>
        <w:pStyle w:val="ae"/>
        <w:ind w:left="0" w:firstLine="709"/>
        <w:jc w:val="left"/>
        <w:rPr>
          <w:szCs w:val="28"/>
        </w:rPr>
      </w:pPr>
      <w:bookmarkStart w:id="57" w:name="_Toc135856789"/>
      <w:r w:rsidRPr="00B1479B">
        <w:rPr>
          <w:szCs w:val="28"/>
        </w:rPr>
        <w:t>Как можно видеть, некоторые пункты меню содержат в себе подпункты для уточнения своей работы.</w:t>
      </w:r>
    </w:p>
    <w:p w:rsidR="006545C2" w:rsidRPr="00B1479B" w:rsidRDefault="006545C2" w:rsidP="006545C2">
      <w:pPr>
        <w:pStyle w:val="ae"/>
        <w:ind w:left="0" w:firstLine="709"/>
        <w:jc w:val="left"/>
        <w:rPr>
          <w:szCs w:val="28"/>
        </w:rPr>
      </w:pPr>
    </w:p>
    <w:p w:rsidR="006545C2" w:rsidRPr="00B1479B" w:rsidRDefault="006545C2" w:rsidP="006545C2">
      <w:pPr>
        <w:pStyle w:val="ae"/>
        <w:ind w:left="0" w:firstLine="709"/>
        <w:jc w:val="left"/>
        <w:rPr>
          <w:szCs w:val="28"/>
        </w:rPr>
      </w:pPr>
      <w:r w:rsidRPr="00B1479B">
        <w:rPr>
          <w:szCs w:val="28"/>
        </w:rPr>
        <w:t>Представление форм ввода данных</w:t>
      </w:r>
      <w:bookmarkEnd w:id="57"/>
    </w:p>
    <w:p w:rsidR="006545C2" w:rsidRPr="00732C5F" w:rsidRDefault="006545C2" w:rsidP="006545C2">
      <w:pPr>
        <w:widowControl/>
        <w:numPr>
          <w:ilvl w:val="0"/>
          <w:numId w:val="21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При выборе функции поиска будет возможность ввести следующие поля: код сладости, наименование, верхняя граница цены, верхняя граница процентного содержания сахара.</w:t>
      </w:r>
    </w:p>
    <w:p w:rsidR="006545C2" w:rsidRPr="00732C5F" w:rsidRDefault="006545C2" w:rsidP="006545C2">
      <w:pPr>
        <w:widowControl/>
        <w:numPr>
          <w:ilvl w:val="0"/>
          <w:numId w:val="21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При изменении записи пользователю будет предоставлена возможность выбора поля для изменения. Чтобы выйти из процесса редактирования на любом этапе необходимо ввести “</w:t>
      </w:r>
      <w:r w:rsidRPr="00732C5F">
        <w:rPr>
          <w:szCs w:val="28"/>
          <w:lang w:val="en-US"/>
        </w:rPr>
        <w:t>q</w:t>
      </w:r>
      <w:r w:rsidRPr="00732C5F">
        <w:rPr>
          <w:szCs w:val="28"/>
        </w:rPr>
        <w:t>” или пустую строку.</w:t>
      </w:r>
    </w:p>
    <w:p w:rsidR="006545C2" w:rsidRPr="00732C5F" w:rsidRDefault="006545C2" w:rsidP="006545C2">
      <w:pPr>
        <w:widowControl/>
        <w:numPr>
          <w:ilvl w:val="0"/>
          <w:numId w:val="21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 xml:space="preserve">При удалении пользователь должен ввести название или </w:t>
      </w:r>
      <w:r w:rsidRPr="00732C5F">
        <w:rPr>
          <w:szCs w:val="28"/>
          <w:lang w:val="en-US"/>
        </w:rPr>
        <w:t>id</w:t>
      </w:r>
      <w:r w:rsidRPr="00732C5F">
        <w:rPr>
          <w:szCs w:val="28"/>
        </w:rPr>
        <w:t xml:space="preserve"> позиции к удалению (если удаляется группа, то удаляются и все сладости внутри). Чтобы выйти из процесса удаления необходимо ввести “</w:t>
      </w:r>
      <w:r w:rsidRPr="00732C5F">
        <w:rPr>
          <w:szCs w:val="28"/>
          <w:lang w:val="en-US"/>
        </w:rPr>
        <w:t>q</w:t>
      </w:r>
      <w:r w:rsidRPr="00732C5F">
        <w:rPr>
          <w:szCs w:val="28"/>
        </w:rPr>
        <w:t>” или пустую строку.</w:t>
      </w:r>
    </w:p>
    <w:p w:rsidR="006545C2" w:rsidRPr="00732C5F" w:rsidRDefault="006545C2" w:rsidP="006545C2">
      <w:pPr>
        <w:widowControl/>
        <w:numPr>
          <w:ilvl w:val="0"/>
          <w:numId w:val="21"/>
        </w:numPr>
        <w:suppressAutoHyphens/>
        <w:overflowPunct/>
        <w:autoSpaceDE/>
        <w:autoSpaceDN/>
        <w:adjustRightInd/>
        <w:ind w:left="0" w:firstLine="709"/>
        <w:jc w:val="left"/>
        <w:textAlignment w:val="auto"/>
        <w:rPr>
          <w:szCs w:val="28"/>
        </w:rPr>
      </w:pPr>
      <w:r w:rsidRPr="00732C5F">
        <w:rPr>
          <w:szCs w:val="28"/>
        </w:rPr>
        <w:t>При добавлении пользователю предлагается вводить поочередно: название, цену, вес, сахар. Чтобы выйти на любом этапе ввода и не добавлять позицию в список необходимо ввести букву “</w:t>
      </w:r>
      <w:r w:rsidRPr="00732C5F">
        <w:rPr>
          <w:szCs w:val="28"/>
          <w:lang w:val="en-US"/>
        </w:rPr>
        <w:t>q</w:t>
      </w:r>
      <w:r w:rsidRPr="00732C5F">
        <w:rPr>
          <w:szCs w:val="28"/>
        </w:rPr>
        <w:t>” или пустую строку.</w:t>
      </w:r>
    </w:p>
    <w:p w:rsidR="006545C2" w:rsidRPr="00B1479B" w:rsidRDefault="006545C2" w:rsidP="006545C2">
      <w:pPr>
        <w:ind w:firstLine="709"/>
        <w:jc w:val="left"/>
        <w:rPr>
          <w:i/>
          <w:szCs w:val="28"/>
        </w:rPr>
      </w:pPr>
    </w:p>
    <w:p w:rsidR="006545C2" w:rsidRPr="00B1479B" w:rsidRDefault="006545C2" w:rsidP="006545C2">
      <w:pPr>
        <w:ind w:firstLine="709"/>
        <w:jc w:val="left"/>
        <w:rPr>
          <w:i/>
          <w:szCs w:val="28"/>
        </w:rPr>
      </w:pPr>
    </w:p>
    <w:p w:rsidR="006545C2" w:rsidRPr="00732C5F" w:rsidRDefault="006545C2" w:rsidP="006545C2">
      <w:pPr>
        <w:pStyle w:val="2"/>
        <w:widowControl/>
        <w:numPr>
          <w:ilvl w:val="1"/>
          <w:numId w:val="16"/>
        </w:numPr>
        <w:suppressAutoHyphens/>
        <w:overflowPunct/>
        <w:autoSpaceDE/>
        <w:autoSpaceDN/>
        <w:adjustRightInd/>
        <w:spacing w:before="160" w:after="240"/>
        <w:ind w:left="0" w:firstLine="709"/>
        <w:jc w:val="left"/>
        <w:textAlignment w:val="auto"/>
        <w:rPr>
          <w:rFonts w:ascii="Times New Roman" w:hAnsi="Times New Roman" w:cs="Times New Roman"/>
          <w:i w:val="0"/>
        </w:rPr>
      </w:pPr>
      <w:bookmarkStart w:id="58" w:name="__RefHeading__225_1516621224"/>
      <w:bookmarkStart w:id="59" w:name="__RefHeading__227_1516621224"/>
      <w:bookmarkStart w:id="60" w:name="_Toc135856790"/>
      <w:bookmarkEnd w:id="20"/>
      <w:bookmarkEnd w:id="58"/>
      <w:bookmarkEnd w:id="59"/>
      <w:r w:rsidRPr="00732C5F">
        <w:rPr>
          <w:rFonts w:ascii="Times New Roman" w:hAnsi="Times New Roman" w:cs="Times New Roman"/>
          <w:i w:val="0"/>
        </w:rPr>
        <w:lastRenderedPageBreak/>
        <w:t>Требования к видам обеспечения</w:t>
      </w:r>
      <w:bookmarkEnd w:id="60"/>
    </w:p>
    <w:p w:rsidR="006545C2" w:rsidRPr="00B1479B" w:rsidRDefault="006545C2" w:rsidP="006545C2">
      <w:pPr>
        <w:pStyle w:val="3"/>
        <w:widowControl/>
        <w:numPr>
          <w:ilvl w:val="2"/>
          <w:numId w:val="16"/>
        </w:numPr>
        <w:tabs>
          <w:tab w:val="left" w:pos="1620"/>
        </w:tabs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  <w:bCs w:val="0"/>
          <w:sz w:val="28"/>
          <w:szCs w:val="28"/>
        </w:rPr>
      </w:pPr>
      <w:bookmarkStart w:id="61" w:name="__RefHeading__229_1516621224"/>
      <w:bookmarkStart w:id="62" w:name="__RefHeading__231_1516621224"/>
      <w:bookmarkStart w:id="63" w:name="_Toc135856791"/>
      <w:bookmarkEnd w:id="61"/>
      <w:bookmarkEnd w:id="62"/>
      <w:r w:rsidRPr="00B1479B">
        <w:rPr>
          <w:rFonts w:ascii="Times New Roman" w:hAnsi="Times New Roman" w:cs="Times New Roman"/>
          <w:bCs w:val="0"/>
          <w:sz w:val="28"/>
          <w:szCs w:val="28"/>
        </w:rPr>
        <w:t>Требования к аппаратному обеспечению</w:t>
      </w:r>
      <w:bookmarkEnd w:id="63"/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>Процессор: 800 МГц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Оперативная память: 256 МБ оперативной памяти. 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>Память: 256 МБ свободной памяти на диске.</w:t>
      </w:r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>Клавиатура.</w:t>
      </w:r>
    </w:p>
    <w:p w:rsidR="006545C2" w:rsidRPr="00B1479B" w:rsidRDefault="006545C2" w:rsidP="006545C2">
      <w:pPr>
        <w:pStyle w:val="3"/>
        <w:widowControl/>
        <w:numPr>
          <w:ilvl w:val="2"/>
          <w:numId w:val="16"/>
        </w:numPr>
        <w:tabs>
          <w:tab w:val="left" w:pos="1620"/>
        </w:tabs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  <w:sz w:val="28"/>
          <w:szCs w:val="28"/>
        </w:rPr>
      </w:pPr>
      <w:bookmarkStart w:id="64" w:name="__RefHeading__233_1516621224"/>
      <w:bookmarkStart w:id="65" w:name="_Toc135856792"/>
      <w:bookmarkEnd w:id="64"/>
      <w:r w:rsidRPr="00B1479B">
        <w:rPr>
          <w:rFonts w:ascii="Times New Roman" w:hAnsi="Times New Roman" w:cs="Times New Roman"/>
          <w:sz w:val="28"/>
          <w:szCs w:val="28"/>
        </w:rPr>
        <w:t>Требования к программному обеспечению</w:t>
      </w:r>
      <w:bookmarkEnd w:id="65"/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 xml:space="preserve">Операционная система </w:t>
      </w:r>
      <w:r w:rsidRPr="00732C5F">
        <w:rPr>
          <w:szCs w:val="28"/>
          <w:lang w:val="en-US"/>
        </w:rPr>
        <w:t>Windows</w:t>
      </w:r>
      <w:r w:rsidRPr="00732C5F">
        <w:rPr>
          <w:szCs w:val="28"/>
        </w:rPr>
        <w:t xml:space="preserve"> 10 и выше.</w:t>
      </w:r>
    </w:p>
    <w:p w:rsidR="006545C2" w:rsidRPr="00B1479B" w:rsidRDefault="006545C2" w:rsidP="006545C2">
      <w:pPr>
        <w:pStyle w:val="3"/>
        <w:widowControl/>
        <w:numPr>
          <w:ilvl w:val="2"/>
          <w:numId w:val="16"/>
        </w:numPr>
        <w:tabs>
          <w:tab w:val="left" w:pos="1620"/>
        </w:tabs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rFonts w:ascii="Times New Roman" w:hAnsi="Times New Roman" w:cs="Times New Roman"/>
          <w:sz w:val="28"/>
          <w:szCs w:val="28"/>
        </w:rPr>
      </w:pPr>
      <w:bookmarkStart w:id="66" w:name="__RefHeading__235_1516621224"/>
      <w:bookmarkStart w:id="67" w:name="_Toc135856793"/>
      <w:bookmarkEnd w:id="66"/>
      <w:r w:rsidRPr="00B1479B">
        <w:rPr>
          <w:rFonts w:ascii="Times New Roman" w:hAnsi="Times New Roman" w:cs="Times New Roman"/>
          <w:sz w:val="28"/>
          <w:szCs w:val="28"/>
        </w:rPr>
        <w:t>Требования к лингвистическому обеспечению</w:t>
      </w:r>
      <w:bookmarkEnd w:id="67"/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>Поддержка русского языка в рабочей системе.</w:t>
      </w:r>
    </w:p>
    <w:p w:rsidR="006545C2" w:rsidRPr="00B1479B" w:rsidRDefault="006545C2" w:rsidP="006545C2">
      <w:pPr>
        <w:pStyle w:val="4"/>
        <w:widowControl/>
        <w:numPr>
          <w:ilvl w:val="3"/>
          <w:numId w:val="16"/>
        </w:numPr>
        <w:tabs>
          <w:tab w:val="left" w:pos="2340"/>
        </w:tabs>
        <w:suppressAutoHyphens/>
        <w:overflowPunct/>
        <w:autoSpaceDE/>
        <w:autoSpaceDN/>
        <w:adjustRightInd/>
        <w:spacing w:before="160" w:after="300"/>
        <w:ind w:left="0" w:firstLine="709"/>
        <w:jc w:val="left"/>
        <w:textAlignment w:val="auto"/>
        <w:rPr>
          <w:iCs/>
        </w:rPr>
      </w:pPr>
      <w:bookmarkStart w:id="68" w:name="_Toc135856794"/>
      <w:r w:rsidRPr="00B1479B">
        <w:rPr>
          <w:iCs/>
        </w:rPr>
        <w:t>Требования к языкам и средствам манипулирования данными</w:t>
      </w:r>
      <w:bookmarkEnd w:id="68"/>
    </w:p>
    <w:p w:rsidR="006545C2" w:rsidRPr="00732C5F" w:rsidRDefault="006545C2" w:rsidP="006545C2">
      <w:pPr>
        <w:ind w:firstLine="709"/>
        <w:jc w:val="left"/>
        <w:rPr>
          <w:szCs w:val="28"/>
        </w:rPr>
      </w:pPr>
      <w:r w:rsidRPr="00732C5F">
        <w:rPr>
          <w:szCs w:val="28"/>
        </w:rPr>
        <w:t>Данное программное средство должно поддерживать ввод данных на русском и английском языках. Интерфейс программы должен быть на русском языке.</w:t>
      </w:r>
    </w:p>
    <w:p w:rsidR="006545C2" w:rsidRPr="00B1479B" w:rsidRDefault="006545C2" w:rsidP="006545C2">
      <w:pPr>
        <w:ind w:firstLine="709"/>
        <w:jc w:val="left"/>
        <w:rPr>
          <w:i/>
          <w:szCs w:val="28"/>
        </w:rPr>
      </w:pPr>
      <w:bookmarkStart w:id="69" w:name="__RefHeading__237_1516621224"/>
      <w:bookmarkEnd w:id="69"/>
    </w:p>
    <w:p w:rsidR="006545C2" w:rsidRPr="00B1479B" w:rsidRDefault="006545C2" w:rsidP="006545C2">
      <w:pPr>
        <w:ind w:firstLine="709"/>
        <w:jc w:val="left"/>
        <w:rPr>
          <w:szCs w:val="28"/>
        </w:rPr>
        <w:sectPr w:rsidR="006545C2" w:rsidRPr="00B1479B" w:rsidSect="00CE16F7">
          <w:headerReference w:type="even" r:id="rId39"/>
          <w:headerReference w:type="default" r:id="rId40"/>
          <w:footerReference w:type="even" r:id="rId41"/>
          <w:headerReference w:type="first" r:id="rId42"/>
          <w:footerReference w:type="first" r:id="rId43"/>
          <w:pgSz w:w="11906" w:h="16838"/>
          <w:pgMar w:top="851" w:right="851" w:bottom="1134" w:left="1701" w:header="567" w:footer="567" w:gutter="0"/>
          <w:cols w:space="720"/>
          <w:docGrid w:linePitch="381"/>
        </w:sectPr>
      </w:pPr>
      <w:bookmarkStart w:id="70" w:name="__RefHeading__239_1516621224"/>
      <w:bookmarkStart w:id="71" w:name="__RefHeading__241_1516621224"/>
      <w:bookmarkEnd w:id="70"/>
      <w:bookmarkEnd w:id="71"/>
    </w:p>
    <w:p w:rsidR="006545C2" w:rsidRPr="00B1479B" w:rsidRDefault="006545C2" w:rsidP="006545C2">
      <w:pPr>
        <w:ind w:firstLine="709"/>
        <w:jc w:val="left"/>
        <w:rPr>
          <w:i/>
          <w:szCs w:val="28"/>
        </w:rPr>
      </w:pPr>
      <w:bookmarkStart w:id="72" w:name="__RefHeading__251_1516621224"/>
      <w:bookmarkStart w:id="73" w:name="__RefHeading__253_1516621224"/>
      <w:bookmarkEnd w:id="72"/>
      <w:bookmarkEnd w:id="73"/>
    </w:p>
    <w:p w:rsidR="006545C2" w:rsidRPr="00B1479B" w:rsidRDefault="006545C2" w:rsidP="006545C2">
      <w:pPr>
        <w:ind w:firstLine="709"/>
        <w:jc w:val="left"/>
        <w:rPr>
          <w:b/>
          <w:i/>
          <w:szCs w:val="28"/>
        </w:rPr>
      </w:pPr>
      <w:r w:rsidRPr="00B1479B">
        <w:rPr>
          <w:b/>
          <w:i/>
          <w:szCs w:val="28"/>
        </w:rPr>
        <w:t>СОСТАВИЛИ</w:t>
      </w:r>
    </w:p>
    <w:p w:rsidR="006545C2" w:rsidRPr="00B1479B" w:rsidRDefault="006545C2" w:rsidP="006545C2">
      <w:pPr>
        <w:ind w:firstLine="709"/>
        <w:jc w:val="left"/>
        <w:rPr>
          <w:b/>
          <w:i/>
          <w:szCs w:val="28"/>
        </w:rPr>
      </w:pPr>
    </w:p>
    <w:p w:rsidR="006545C2" w:rsidRPr="00B1479B" w:rsidRDefault="006545C2" w:rsidP="006545C2">
      <w:pPr>
        <w:ind w:firstLine="709"/>
        <w:jc w:val="left"/>
        <w:rPr>
          <w:b/>
          <w:i/>
          <w:szCs w:val="28"/>
        </w:rPr>
      </w:pPr>
    </w:p>
    <w:tbl>
      <w:tblPr>
        <w:tblW w:w="0" w:type="auto"/>
        <w:tblInd w:w="-10" w:type="dxa"/>
        <w:tblLayout w:type="fixed"/>
        <w:tblLook w:val="0000" w:firstRow="0" w:lastRow="0" w:firstColumn="0" w:lastColumn="0" w:noHBand="0" w:noVBand="0"/>
      </w:tblPr>
      <w:tblGrid>
        <w:gridCol w:w="1961"/>
        <w:gridCol w:w="1918"/>
        <w:gridCol w:w="1851"/>
        <w:gridCol w:w="1820"/>
        <w:gridCol w:w="1751"/>
      </w:tblGrid>
      <w:tr w:rsidR="006545C2" w:rsidRPr="00B1479B" w:rsidTr="00155F1D">
        <w:tc>
          <w:tcPr>
            <w:tcW w:w="1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b/>
                <w:i/>
                <w:szCs w:val="28"/>
              </w:rPr>
            </w:pPr>
            <w:r w:rsidRPr="00B1479B">
              <w:rPr>
                <w:b/>
                <w:i/>
                <w:szCs w:val="28"/>
              </w:rPr>
              <w:t>Наименование организации, предприятия</w:t>
            </w:r>
          </w:p>
        </w:tc>
        <w:tc>
          <w:tcPr>
            <w:tcW w:w="1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b/>
                <w:i/>
                <w:szCs w:val="28"/>
              </w:rPr>
            </w:pPr>
            <w:r w:rsidRPr="00B1479B">
              <w:rPr>
                <w:b/>
                <w:i/>
                <w:szCs w:val="28"/>
              </w:rPr>
              <w:t>Должность исполнителя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b/>
                <w:i/>
                <w:szCs w:val="28"/>
              </w:rPr>
            </w:pPr>
            <w:r w:rsidRPr="00B1479B">
              <w:rPr>
                <w:b/>
                <w:i/>
                <w:szCs w:val="28"/>
              </w:rPr>
              <w:t>Фамилия, имя, отчество</w:t>
            </w:r>
          </w:p>
        </w:tc>
        <w:tc>
          <w:tcPr>
            <w:tcW w:w="1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b/>
                <w:i/>
                <w:szCs w:val="28"/>
              </w:rPr>
            </w:pPr>
            <w:r w:rsidRPr="00B1479B">
              <w:rPr>
                <w:b/>
                <w:i/>
                <w:szCs w:val="28"/>
              </w:rPr>
              <w:t>Подпись</w:t>
            </w:r>
          </w:p>
        </w:tc>
        <w:tc>
          <w:tcPr>
            <w:tcW w:w="17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b/>
                <w:i/>
                <w:szCs w:val="28"/>
              </w:rPr>
            </w:pPr>
            <w:r w:rsidRPr="00B1479B">
              <w:rPr>
                <w:b/>
                <w:i/>
                <w:szCs w:val="28"/>
              </w:rPr>
              <w:t>Дата</w:t>
            </w:r>
          </w:p>
        </w:tc>
      </w:tr>
      <w:tr w:rsidR="006545C2" w:rsidRPr="00B1479B" w:rsidTr="00155F1D">
        <w:trPr>
          <w:trHeight w:val="562"/>
        </w:trPr>
        <w:tc>
          <w:tcPr>
            <w:tcW w:w="1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7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</w:tr>
    </w:tbl>
    <w:p w:rsidR="006545C2" w:rsidRPr="00B1479B" w:rsidRDefault="006545C2" w:rsidP="006545C2">
      <w:pPr>
        <w:ind w:firstLine="709"/>
        <w:jc w:val="left"/>
        <w:rPr>
          <w:i/>
          <w:szCs w:val="28"/>
        </w:rPr>
      </w:pPr>
    </w:p>
    <w:p w:rsidR="006545C2" w:rsidRPr="00B1479B" w:rsidRDefault="006545C2" w:rsidP="006545C2">
      <w:pPr>
        <w:ind w:firstLine="709"/>
        <w:jc w:val="left"/>
        <w:rPr>
          <w:i/>
          <w:szCs w:val="28"/>
        </w:rPr>
      </w:pPr>
    </w:p>
    <w:p w:rsidR="006545C2" w:rsidRPr="00B1479B" w:rsidRDefault="006545C2" w:rsidP="006545C2">
      <w:pPr>
        <w:ind w:firstLine="709"/>
        <w:jc w:val="left"/>
        <w:rPr>
          <w:i/>
          <w:szCs w:val="28"/>
        </w:rPr>
      </w:pPr>
    </w:p>
    <w:p w:rsidR="006545C2" w:rsidRPr="00B1479B" w:rsidRDefault="006545C2" w:rsidP="006545C2">
      <w:pPr>
        <w:ind w:firstLine="709"/>
        <w:jc w:val="left"/>
        <w:rPr>
          <w:b/>
          <w:i/>
          <w:szCs w:val="28"/>
        </w:rPr>
      </w:pPr>
      <w:r w:rsidRPr="00B1479B">
        <w:rPr>
          <w:b/>
          <w:i/>
          <w:szCs w:val="28"/>
        </w:rPr>
        <w:t>СОГЛАСОВАНО</w:t>
      </w:r>
    </w:p>
    <w:p w:rsidR="006545C2" w:rsidRPr="00B1479B" w:rsidRDefault="006545C2" w:rsidP="006545C2">
      <w:pPr>
        <w:ind w:firstLine="709"/>
        <w:jc w:val="left"/>
        <w:rPr>
          <w:i/>
          <w:szCs w:val="28"/>
        </w:rPr>
      </w:pPr>
    </w:p>
    <w:tbl>
      <w:tblPr>
        <w:tblW w:w="0" w:type="auto"/>
        <w:tblInd w:w="-10" w:type="dxa"/>
        <w:tblLayout w:type="fixed"/>
        <w:tblLook w:val="0000" w:firstRow="0" w:lastRow="0" w:firstColumn="0" w:lastColumn="0" w:noHBand="0" w:noVBand="0"/>
      </w:tblPr>
      <w:tblGrid>
        <w:gridCol w:w="2133"/>
        <w:gridCol w:w="1897"/>
        <w:gridCol w:w="1814"/>
        <w:gridCol w:w="1774"/>
        <w:gridCol w:w="1683"/>
      </w:tblGrid>
      <w:tr w:rsidR="006545C2" w:rsidRPr="00B1479B" w:rsidTr="00155F1D">
        <w:tc>
          <w:tcPr>
            <w:tcW w:w="2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b/>
                <w:i/>
                <w:szCs w:val="28"/>
              </w:rPr>
            </w:pPr>
            <w:r w:rsidRPr="00B1479B">
              <w:rPr>
                <w:b/>
                <w:i/>
                <w:szCs w:val="28"/>
              </w:rPr>
              <w:t>Наименование организации, предприятия</w:t>
            </w:r>
          </w:p>
        </w:tc>
        <w:tc>
          <w:tcPr>
            <w:tcW w:w="18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b/>
                <w:i/>
                <w:szCs w:val="28"/>
              </w:rPr>
            </w:pPr>
            <w:r w:rsidRPr="00B1479B">
              <w:rPr>
                <w:b/>
                <w:i/>
                <w:szCs w:val="28"/>
              </w:rPr>
              <w:t>Должность исполнителя</w:t>
            </w:r>
          </w:p>
        </w:tc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b/>
                <w:i/>
                <w:szCs w:val="28"/>
              </w:rPr>
            </w:pPr>
            <w:r w:rsidRPr="00B1479B">
              <w:rPr>
                <w:b/>
                <w:i/>
                <w:szCs w:val="28"/>
              </w:rPr>
              <w:t>Фамилия, имя, отчество</w:t>
            </w: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b/>
                <w:i/>
                <w:szCs w:val="28"/>
              </w:rPr>
            </w:pPr>
            <w:r w:rsidRPr="00B1479B">
              <w:rPr>
                <w:b/>
                <w:i/>
                <w:szCs w:val="28"/>
              </w:rPr>
              <w:t>Подпись</w:t>
            </w:r>
          </w:p>
        </w:tc>
        <w:tc>
          <w:tcPr>
            <w:tcW w:w="1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b/>
                <w:i/>
                <w:szCs w:val="28"/>
              </w:rPr>
            </w:pPr>
            <w:r w:rsidRPr="00B1479B">
              <w:rPr>
                <w:b/>
                <w:i/>
                <w:szCs w:val="28"/>
              </w:rPr>
              <w:t>Дата</w:t>
            </w:r>
          </w:p>
        </w:tc>
      </w:tr>
      <w:tr w:rsidR="006545C2" w:rsidRPr="00B1479B" w:rsidTr="00155F1D">
        <w:trPr>
          <w:trHeight w:val="919"/>
        </w:trPr>
        <w:tc>
          <w:tcPr>
            <w:tcW w:w="2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8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</w:tr>
      <w:tr w:rsidR="006545C2" w:rsidRPr="00B1479B" w:rsidTr="00155F1D">
        <w:trPr>
          <w:trHeight w:val="1063"/>
        </w:trPr>
        <w:tc>
          <w:tcPr>
            <w:tcW w:w="213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8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</w:tr>
      <w:tr w:rsidR="006545C2" w:rsidRPr="00B1479B" w:rsidTr="00155F1D">
        <w:trPr>
          <w:trHeight w:val="1072"/>
        </w:trPr>
        <w:tc>
          <w:tcPr>
            <w:tcW w:w="213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8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  <w:p w:rsidR="006545C2" w:rsidRPr="00B1479B" w:rsidRDefault="006545C2" w:rsidP="00155F1D">
            <w:pPr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</w:tr>
      <w:tr w:rsidR="006545C2" w:rsidRPr="00B1479B" w:rsidTr="00155F1D">
        <w:trPr>
          <w:trHeight w:val="874"/>
        </w:trPr>
        <w:tc>
          <w:tcPr>
            <w:tcW w:w="2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8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  <w:p w:rsidR="006545C2" w:rsidRPr="00B1479B" w:rsidRDefault="006545C2" w:rsidP="00155F1D">
            <w:pPr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7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  <w:tc>
          <w:tcPr>
            <w:tcW w:w="1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545C2" w:rsidRPr="00B1479B" w:rsidRDefault="006545C2" w:rsidP="00155F1D">
            <w:pPr>
              <w:snapToGrid w:val="0"/>
              <w:ind w:firstLine="709"/>
              <w:jc w:val="left"/>
              <w:rPr>
                <w:i/>
                <w:szCs w:val="28"/>
              </w:rPr>
            </w:pPr>
          </w:p>
        </w:tc>
      </w:tr>
      <w:bookmarkEnd w:id="16"/>
    </w:tbl>
    <w:p w:rsidR="006545C2" w:rsidRPr="00B1479B" w:rsidRDefault="006545C2" w:rsidP="006545C2">
      <w:pPr>
        <w:ind w:firstLine="709"/>
        <w:jc w:val="left"/>
        <w:rPr>
          <w:szCs w:val="28"/>
        </w:rPr>
      </w:pPr>
    </w:p>
    <w:p w:rsidR="006545C2" w:rsidRPr="0029125E" w:rsidRDefault="006545C2" w:rsidP="0029125E">
      <w:pPr>
        <w:pStyle w:val="a5"/>
        <w:spacing w:line="240" w:lineRule="auto"/>
        <w:ind w:firstLine="0"/>
        <w:rPr>
          <w:b/>
          <w:bCs/>
          <w:sz w:val="24"/>
          <w:szCs w:val="28"/>
          <w:lang w:val="be-BY"/>
        </w:rPr>
      </w:pPr>
    </w:p>
    <w:sectPr w:rsidR="006545C2" w:rsidRPr="0029125E" w:rsidSect="00CE16F7">
      <w:headerReference w:type="default" r:id="rId44"/>
      <w:footerReference w:type="even" r:id="rId45"/>
      <w:footerReference w:type="default" r:id="rId46"/>
      <w:endnotePr>
        <w:numFmt w:val="decimal"/>
      </w:endnotePr>
      <w:pgSz w:w="11906" w:h="16838" w:code="9"/>
      <w:pgMar w:top="851" w:right="851" w:bottom="1134" w:left="1701" w:header="567" w:footer="567" w:gutter="0"/>
      <w:pgNumType w:start="1"/>
      <w:cols w:space="60"/>
      <w:noEndnote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C22A4" w:rsidRDefault="00AC22A4">
      <w:r>
        <w:separator/>
      </w:r>
    </w:p>
  </w:endnote>
  <w:endnote w:type="continuationSeparator" w:id="0">
    <w:p w:rsidR="00AC22A4" w:rsidRDefault="00AC22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 Bold">
    <w:altName w:val="Times New Roman"/>
    <w:charset w:val="00"/>
    <w:family w:val="roman"/>
    <w:pitch w:val="default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95454452"/>
      <w:docPartObj>
        <w:docPartGallery w:val="Page Numbers (Bottom of Page)"/>
        <w:docPartUnique/>
      </w:docPartObj>
    </w:sdtPr>
    <w:sdtEndPr/>
    <w:sdtContent>
      <w:p w:rsidR="00712242" w:rsidRDefault="00712242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22F43">
          <w:rPr>
            <w:noProof/>
          </w:rPr>
          <w:t>73</w:t>
        </w:r>
        <w:r>
          <w:fldChar w:fldCharType="end"/>
        </w:r>
      </w:p>
    </w:sdtContent>
  </w:sdt>
  <w:p w:rsidR="00712242" w:rsidRDefault="00712242">
    <w:pPr>
      <w:pStyle w:val="a8"/>
    </w:pPr>
  </w:p>
</w:ftr>
</file>

<file path=word/footer10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 w:rsidP="001E6BF1">
    <w:pPr>
      <w:pStyle w:val="a8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712242" w:rsidRDefault="00712242">
    <w:pPr>
      <w:pStyle w:val="a8"/>
      <w:ind w:right="360" w:firstLine="360"/>
    </w:pPr>
  </w:p>
  <w:p w:rsidR="00712242" w:rsidRDefault="00712242"/>
</w:ftr>
</file>

<file path=word/footer1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 w:rsidP="001E6BF1">
    <w:pPr>
      <w:pStyle w:val="a8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>
      <w:rPr>
        <w:rStyle w:val="ab"/>
        <w:noProof/>
      </w:rPr>
      <w:t>71</w:t>
    </w:r>
    <w:r>
      <w:rPr>
        <w:rStyle w:val="ab"/>
      </w:rPr>
      <w:fldChar w:fldCharType="end"/>
    </w:r>
  </w:p>
  <w:p w:rsidR="00712242" w:rsidRDefault="00712242">
    <w:pPr>
      <w:pStyle w:val="a8"/>
      <w:ind w:right="360"/>
    </w:pPr>
  </w:p>
  <w:p w:rsidR="00712242" w:rsidRDefault="00712242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/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90668578"/>
      <w:docPartObj>
        <w:docPartGallery w:val="Page Numbers (Bottom of Page)"/>
        <w:docPartUnique/>
      </w:docPartObj>
    </w:sdtPr>
    <w:sdtEndPr/>
    <w:sdtContent>
      <w:p w:rsidR="00712242" w:rsidRDefault="00712242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22F43">
          <w:rPr>
            <w:noProof/>
          </w:rPr>
          <w:t>72</w:t>
        </w:r>
        <w:r>
          <w:fldChar w:fldCharType="end"/>
        </w:r>
      </w:p>
    </w:sdtContent>
  </w:sdt>
  <w:p w:rsidR="00712242" w:rsidRDefault="00712242"/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/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/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34575691"/>
      <w:docPartObj>
        <w:docPartGallery w:val="Page Numbers (Bottom of Page)"/>
        <w:docPartUnique/>
      </w:docPartObj>
    </w:sdtPr>
    <w:sdtEndPr/>
    <w:sdtContent>
      <w:p w:rsidR="00712242" w:rsidRDefault="00712242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22F43">
          <w:rPr>
            <w:noProof/>
          </w:rPr>
          <w:t>77</w:t>
        </w:r>
        <w:r>
          <w:fldChar w:fldCharType="end"/>
        </w:r>
      </w:p>
    </w:sdtContent>
  </w:sdt>
  <w:p w:rsidR="00712242" w:rsidRDefault="00712242"/>
</w:ftr>
</file>

<file path=word/footer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/>
</w:ftr>
</file>

<file path=word/footer8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/>
</w:ftr>
</file>

<file path=word/footer9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 w:rsidP="00CE16F7">
    <w:pPr>
      <w:ind w:left="8508" w:firstLine="0"/>
    </w:pPr>
    <w:r>
      <w:t>78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C22A4" w:rsidRDefault="00AC22A4">
      <w:r>
        <w:separator/>
      </w:r>
    </w:p>
  </w:footnote>
  <w:footnote w:type="continuationSeparator" w:id="0">
    <w:p w:rsidR="00AC22A4" w:rsidRDefault="00AC22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/>
</w:hdr>
</file>

<file path=word/header10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>
    <w:pPr>
      <w:pStyle w:val="a7"/>
      <w:rPr>
        <w:lang w:val="en-US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/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/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>
    <w:pPr>
      <w:pStyle w:val="a7"/>
      <w:rPr>
        <w:lang w:val="en-US"/>
      </w:rPr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/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/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>
    <w:pPr>
      <w:pStyle w:val="a7"/>
      <w:rPr>
        <w:lang w:val="en-US"/>
      </w:rPr>
    </w:pPr>
  </w:p>
</w:hdr>
</file>

<file path=word/header9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2242" w:rsidRDefault="00712242"/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CFD807F4"/>
    <w:lvl w:ilvl="0">
      <w:start w:val="1"/>
      <w:numFmt w:val="decimal"/>
      <w:lvlText w:val="%1."/>
      <w:lvlJc w:val="left"/>
      <w:pPr>
        <w:tabs>
          <w:tab w:val="num" w:pos="0"/>
        </w:tabs>
        <w:ind w:left="2160" w:hanging="2160"/>
      </w:pPr>
      <w:rPr>
        <w:rFonts w:ascii="Symbol" w:hAnsi="Symbol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2880" w:hanging="2029"/>
      </w:pPr>
      <w:rPr>
        <w:rFonts w:ascii="Symbol" w:hAnsi="Symbol"/>
      </w:rPr>
    </w:lvl>
    <w:lvl w:ilvl="2">
      <w:start w:val="1"/>
      <w:numFmt w:val="decimal"/>
      <w:lvlText w:val="%1.%2.%3."/>
      <w:lvlJc w:val="left"/>
      <w:pPr>
        <w:tabs>
          <w:tab w:val="num" w:pos="1585"/>
        </w:tabs>
        <w:ind w:left="3601" w:hanging="2750"/>
      </w:pPr>
      <w:rPr>
        <w:rFonts w:ascii="Symbol" w:hAnsi="Symbol"/>
      </w:rPr>
    </w:lvl>
    <w:lvl w:ilvl="3">
      <w:start w:val="1"/>
      <w:numFmt w:val="decimal"/>
      <w:lvlText w:val="%1.%2.%3.%4."/>
      <w:lvlJc w:val="left"/>
      <w:pPr>
        <w:tabs>
          <w:tab w:val="num" w:pos="2367"/>
        </w:tabs>
        <w:ind w:left="5157" w:hanging="3740"/>
      </w:pPr>
      <w:rPr>
        <w:rFonts w:ascii="Times New Roman" w:hAnsi="Times New Roman" w:cs="Times New Roman" w:hint="default"/>
        <w:b/>
        <w:i w:val="0"/>
        <w:sz w:val="26"/>
      </w:rPr>
    </w:lvl>
    <w:lvl w:ilvl="4">
      <w:start w:val="1"/>
      <w:numFmt w:val="decimal"/>
      <w:lvlText w:val="%1.%2.%3.%4.%5."/>
      <w:lvlJc w:val="left"/>
      <w:pPr>
        <w:tabs>
          <w:tab w:val="num" w:pos="1872"/>
        </w:tabs>
        <w:ind w:left="5616" w:hanging="4766"/>
      </w:pPr>
      <w:rPr>
        <w:rFonts w:ascii="Times New Roman Bold" w:hAnsi="Times New Roman Bold" w:cs="Times New Roman"/>
        <w:b/>
        <w:i w:val="0"/>
        <w:sz w:val="24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5760" w:hanging="720"/>
      </w:pPr>
      <w:rPr>
        <w:rFonts w:ascii="Times" w:hAnsi="Times" w:cs="Times New Roman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6480" w:hanging="720"/>
      </w:pPr>
      <w:rPr>
        <w:rFonts w:ascii="Symbol" w:hAnsi="Symbol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7200" w:hanging="720"/>
      </w:pPr>
      <w:rPr>
        <w:rFonts w:ascii="Symbol" w:hAnsi="Symbol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7920" w:hanging="720"/>
      </w:pPr>
      <w:rPr>
        <w:rFonts w:ascii="Times" w:hAnsi="Times" w:cs="Times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vanish w:val="0"/>
        <w:color w:val="000000"/>
        <w:spacing w:val="0"/>
        <w:w w:val="100"/>
        <w:kern w:val="1"/>
        <w:position w:val="0"/>
        <w:sz w:val="2"/>
        <w:szCs w:val="20"/>
        <w:u w:val="none"/>
        <w:vertAlign w:val="baseline"/>
      </w:rPr>
    </w:lvl>
  </w:abstractNum>
  <w:abstractNum w:abstractNumId="1" w15:restartNumberingAfterBreak="0">
    <w:nsid w:val="0000000B"/>
    <w:multiLevelType w:val="singleLevel"/>
    <w:tmpl w:val="0000000B"/>
    <w:name w:val="WW8Num11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/>
      </w:rPr>
    </w:lvl>
  </w:abstractNum>
  <w:abstractNum w:abstractNumId="2" w15:restartNumberingAfterBreak="0">
    <w:nsid w:val="00BE1955"/>
    <w:multiLevelType w:val="multilevel"/>
    <w:tmpl w:val="359CEAD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="Calibri" w:hAnsi="Times New Roman" w:cs="Times New Roman"/>
      </w:rPr>
    </w:lvl>
    <w:lvl w:ilvl="1">
      <w:start w:val="1"/>
      <w:numFmt w:val="decimal"/>
      <w:lvlText w:val="%1.%2."/>
      <w:lvlJc w:val="left"/>
      <w:pPr>
        <w:ind w:left="128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15D6CB1"/>
    <w:multiLevelType w:val="hybridMultilevel"/>
    <w:tmpl w:val="980684E2"/>
    <w:lvl w:ilvl="0" w:tplc="DAC698CE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" w15:restartNumberingAfterBreak="0">
    <w:nsid w:val="01CC3003"/>
    <w:multiLevelType w:val="multilevel"/>
    <w:tmpl w:val="97D2E7F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05DB49E0"/>
    <w:multiLevelType w:val="hybridMultilevel"/>
    <w:tmpl w:val="A782A4AC"/>
    <w:lvl w:ilvl="0" w:tplc="0409000F">
      <w:start w:val="1"/>
      <w:numFmt w:val="decimal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 w15:restartNumberingAfterBreak="0">
    <w:nsid w:val="06743EB8"/>
    <w:multiLevelType w:val="hybridMultilevel"/>
    <w:tmpl w:val="BE987EA4"/>
    <w:lvl w:ilvl="0" w:tplc="3558BC98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7" w15:restartNumberingAfterBreak="0">
    <w:nsid w:val="0D9B1418"/>
    <w:multiLevelType w:val="multilevel"/>
    <w:tmpl w:val="FD12342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81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7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86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6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28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576" w:hanging="2160"/>
      </w:pPr>
      <w:rPr>
        <w:rFonts w:hint="default"/>
      </w:rPr>
    </w:lvl>
  </w:abstractNum>
  <w:abstractNum w:abstractNumId="8" w15:restartNumberingAfterBreak="0">
    <w:nsid w:val="0F042FF6"/>
    <w:multiLevelType w:val="hybridMultilevel"/>
    <w:tmpl w:val="473E879E"/>
    <w:lvl w:ilvl="0" w:tplc="0409000F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9" w15:restartNumberingAfterBreak="0">
    <w:nsid w:val="13026777"/>
    <w:multiLevelType w:val="multilevel"/>
    <w:tmpl w:val="F9E42714"/>
    <w:lvl w:ilvl="0">
      <w:start w:val="2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1422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8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2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576" w:hanging="2160"/>
      </w:pPr>
      <w:rPr>
        <w:rFonts w:hint="default"/>
      </w:rPr>
    </w:lvl>
  </w:abstractNum>
  <w:abstractNum w:abstractNumId="10" w15:restartNumberingAfterBreak="0">
    <w:nsid w:val="15244B0A"/>
    <w:multiLevelType w:val="multilevel"/>
    <w:tmpl w:val="BC56C4FA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  <w:sz w:val="32"/>
      </w:rPr>
    </w:lvl>
    <w:lvl w:ilvl="1">
      <w:start w:val="1"/>
      <w:numFmt w:val="decimal"/>
      <w:isLgl/>
      <w:lvlText w:val="%1.%2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47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07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67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27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87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47" w:hanging="28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47" w:hanging="2880"/>
      </w:pPr>
      <w:rPr>
        <w:rFonts w:hint="default"/>
      </w:rPr>
    </w:lvl>
  </w:abstractNum>
  <w:abstractNum w:abstractNumId="11" w15:restartNumberingAfterBreak="0">
    <w:nsid w:val="231F2508"/>
    <w:multiLevelType w:val="hybridMultilevel"/>
    <w:tmpl w:val="A6B63EE4"/>
    <w:lvl w:ilvl="0" w:tplc="0419000F">
      <w:start w:val="1"/>
      <w:numFmt w:val="decimal"/>
      <w:lvlText w:val="%1."/>
      <w:lvlJc w:val="left"/>
      <w:pPr>
        <w:ind w:left="1495" w:hanging="360"/>
      </w:pPr>
    </w:lvl>
    <w:lvl w:ilvl="1" w:tplc="04190019">
      <w:start w:val="1"/>
      <w:numFmt w:val="lowerLetter"/>
      <w:lvlText w:val="%2."/>
      <w:lvlJc w:val="left"/>
      <w:pPr>
        <w:ind w:left="2215" w:hanging="360"/>
      </w:pPr>
    </w:lvl>
    <w:lvl w:ilvl="2" w:tplc="0419001B">
      <w:start w:val="1"/>
      <w:numFmt w:val="lowerRoman"/>
      <w:lvlText w:val="%3."/>
      <w:lvlJc w:val="right"/>
      <w:pPr>
        <w:ind w:left="2935" w:hanging="180"/>
      </w:pPr>
    </w:lvl>
    <w:lvl w:ilvl="3" w:tplc="0419000F">
      <w:start w:val="1"/>
      <w:numFmt w:val="decimal"/>
      <w:lvlText w:val="%4."/>
      <w:lvlJc w:val="left"/>
      <w:pPr>
        <w:ind w:left="3655" w:hanging="360"/>
      </w:pPr>
    </w:lvl>
    <w:lvl w:ilvl="4" w:tplc="04190019">
      <w:start w:val="1"/>
      <w:numFmt w:val="lowerLetter"/>
      <w:lvlText w:val="%5."/>
      <w:lvlJc w:val="left"/>
      <w:pPr>
        <w:ind w:left="4375" w:hanging="360"/>
      </w:pPr>
    </w:lvl>
    <w:lvl w:ilvl="5" w:tplc="0419001B">
      <w:start w:val="1"/>
      <w:numFmt w:val="lowerRoman"/>
      <w:lvlText w:val="%6."/>
      <w:lvlJc w:val="right"/>
      <w:pPr>
        <w:ind w:left="5095" w:hanging="180"/>
      </w:pPr>
    </w:lvl>
    <w:lvl w:ilvl="6" w:tplc="0419000F">
      <w:start w:val="1"/>
      <w:numFmt w:val="decimal"/>
      <w:lvlText w:val="%7."/>
      <w:lvlJc w:val="left"/>
      <w:pPr>
        <w:ind w:left="5815" w:hanging="360"/>
      </w:pPr>
    </w:lvl>
    <w:lvl w:ilvl="7" w:tplc="04190019">
      <w:start w:val="1"/>
      <w:numFmt w:val="lowerLetter"/>
      <w:lvlText w:val="%8."/>
      <w:lvlJc w:val="left"/>
      <w:pPr>
        <w:ind w:left="6535" w:hanging="360"/>
      </w:pPr>
    </w:lvl>
    <w:lvl w:ilvl="8" w:tplc="0419001B">
      <w:start w:val="1"/>
      <w:numFmt w:val="lowerRoman"/>
      <w:lvlText w:val="%9."/>
      <w:lvlJc w:val="right"/>
      <w:pPr>
        <w:ind w:left="7255" w:hanging="180"/>
      </w:pPr>
    </w:lvl>
  </w:abstractNum>
  <w:abstractNum w:abstractNumId="12" w15:restartNumberingAfterBreak="0">
    <w:nsid w:val="240046B5"/>
    <w:multiLevelType w:val="hybridMultilevel"/>
    <w:tmpl w:val="E1702D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345C5D"/>
    <w:multiLevelType w:val="hybridMultilevel"/>
    <w:tmpl w:val="AFF27A54"/>
    <w:lvl w:ilvl="0" w:tplc="C20E10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68271A8"/>
    <w:multiLevelType w:val="hybridMultilevel"/>
    <w:tmpl w:val="713C6C3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8080508"/>
    <w:multiLevelType w:val="multilevel"/>
    <w:tmpl w:val="871259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2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sz w:val="22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22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sz w:val="22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  <w:sz w:val="22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sz w:val="22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  <w:sz w:val="22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  <w:sz w:val="22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sz w:val="22"/>
      </w:rPr>
    </w:lvl>
  </w:abstractNum>
  <w:abstractNum w:abstractNumId="16" w15:restartNumberingAfterBreak="0">
    <w:nsid w:val="2A1B7FD8"/>
    <w:multiLevelType w:val="hybridMultilevel"/>
    <w:tmpl w:val="E5D4942C"/>
    <w:lvl w:ilvl="0" w:tplc="1E02A49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2B644DA7"/>
    <w:multiLevelType w:val="multilevel"/>
    <w:tmpl w:val="53D235FA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00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6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8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6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2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87" w:hanging="1440"/>
      </w:pPr>
      <w:rPr>
        <w:rFonts w:hint="default"/>
      </w:rPr>
    </w:lvl>
  </w:abstractNum>
  <w:abstractNum w:abstractNumId="18" w15:restartNumberingAfterBreak="0">
    <w:nsid w:val="2FC83735"/>
    <w:multiLevelType w:val="hybridMultilevel"/>
    <w:tmpl w:val="65362F14"/>
    <w:lvl w:ilvl="0" w:tplc="722428B6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tabs>
          <w:tab w:val="num" w:pos="1647"/>
        </w:tabs>
        <w:ind w:left="1647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9" w15:restartNumberingAfterBreak="0">
    <w:nsid w:val="318D38F9"/>
    <w:multiLevelType w:val="hybridMultilevel"/>
    <w:tmpl w:val="CC08F67E"/>
    <w:lvl w:ilvl="0" w:tplc="04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20" w15:restartNumberingAfterBreak="0">
    <w:nsid w:val="325E07CA"/>
    <w:multiLevelType w:val="hybridMultilevel"/>
    <w:tmpl w:val="A7D2AA32"/>
    <w:lvl w:ilvl="0" w:tplc="63F879B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1" w15:restartNumberingAfterBreak="0">
    <w:nsid w:val="33C3045C"/>
    <w:multiLevelType w:val="hybridMultilevel"/>
    <w:tmpl w:val="B43CDEC6"/>
    <w:lvl w:ilvl="0" w:tplc="60E6B28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34EA3FE6"/>
    <w:multiLevelType w:val="hybridMultilevel"/>
    <w:tmpl w:val="84CAAF1A"/>
    <w:lvl w:ilvl="0" w:tplc="02F61464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3" w15:restartNumberingAfterBreak="0">
    <w:nsid w:val="43071B39"/>
    <w:multiLevelType w:val="hybridMultilevel"/>
    <w:tmpl w:val="33968E0A"/>
    <w:lvl w:ilvl="0" w:tplc="A28A1FD0">
      <w:start w:val="1"/>
      <w:numFmt w:val="decimal"/>
      <w:lvlText w:val="%1)"/>
      <w:lvlJc w:val="left"/>
      <w:pPr>
        <w:ind w:left="327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1" w:tplc="B884219A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2" w:tplc="5CDA99D2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3" w:tplc="B77ED624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4" w:tplc="DC3800D6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5" w:tplc="50AE7D80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6" w:tplc="0328602C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7" w:tplc="D5A22754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  <w:lvl w:ilvl="8" w:tplc="45C6527C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7"/>
        <w:szCs w:val="27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4" w15:restartNumberingAfterBreak="0">
    <w:nsid w:val="4674238C"/>
    <w:multiLevelType w:val="hybridMultilevel"/>
    <w:tmpl w:val="1220B47E"/>
    <w:lvl w:ilvl="0" w:tplc="8692162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468359B5"/>
    <w:multiLevelType w:val="hybridMultilevel"/>
    <w:tmpl w:val="09C05F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7AF5728"/>
    <w:multiLevelType w:val="hybridMultilevel"/>
    <w:tmpl w:val="C348273E"/>
    <w:lvl w:ilvl="0" w:tplc="BD783A6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CE36D12"/>
    <w:multiLevelType w:val="multilevel"/>
    <w:tmpl w:val="AC2CC834"/>
    <w:lvl w:ilvl="0">
      <w:start w:val="2"/>
      <w:numFmt w:val="decimal"/>
      <w:lvlText w:val="%1."/>
      <w:lvlJc w:val="left"/>
      <w:pPr>
        <w:ind w:left="785" w:hanging="360"/>
      </w:pPr>
      <w:rPr>
        <w:rFonts w:hint="default"/>
        <w:sz w:val="32"/>
      </w:rPr>
    </w:lvl>
    <w:lvl w:ilvl="1">
      <w:start w:val="4"/>
      <w:numFmt w:val="decimal"/>
      <w:isLgl/>
      <w:lvlText w:val="%1.%2"/>
      <w:lvlJc w:val="left"/>
      <w:pPr>
        <w:ind w:left="1275" w:hanging="7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5" w:hanging="1440"/>
      </w:pPr>
      <w:rPr>
        <w:rFonts w:hint="default"/>
      </w:rPr>
    </w:lvl>
  </w:abstractNum>
  <w:abstractNum w:abstractNumId="28" w15:restartNumberingAfterBreak="0">
    <w:nsid w:val="4E9E4D63"/>
    <w:multiLevelType w:val="hybridMultilevel"/>
    <w:tmpl w:val="161EE87C"/>
    <w:lvl w:ilvl="0" w:tplc="888C0D3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9" w15:restartNumberingAfterBreak="0">
    <w:nsid w:val="50813BAC"/>
    <w:multiLevelType w:val="multilevel"/>
    <w:tmpl w:val="0200359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8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0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2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576" w:hanging="2160"/>
      </w:pPr>
      <w:rPr>
        <w:rFonts w:hint="default"/>
      </w:rPr>
    </w:lvl>
  </w:abstractNum>
  <w:abstractNum w:abstractNumId="30" w15:restartNumberingAfterBreak="0">
    <w:nsid w:val="54A62D25"/>
    <w:multiLevelType w:val="multilevel"/>
    <w:tmpl w:val="FD1481E0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7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86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6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28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576" w:hanging="2160"/>
      </w:pPr>
      <w:rPr>
        <w:rFonts w:hint="default"/>
      </w:rPr>
    </w:lvl>
  </w:abstractNum>
  <w:abstractNum w:abstractNumId="31" w15:restartNumberingAfterBreak="0">
    <w:nsid w:val="62DE3B7B"/>
    <w:multiLevelType w:val="hybridMultilevel"/>
    <w:tmpl w:val="23FAB866"/>
    <w:lvl w:ilvl="0" w:tplc="43101392">
      <w:start w:val="4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 w15:restartNumberingAfterBreak="0">
    <w:nsid w:val="645F4A35"/>
    <w:multiLevelType w:val="multilevel"/>
    <w:tmpl w:val="E4E6DD6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2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22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sz w:val="22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  <w:sz w:val="22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sz w:val="22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  <w:sz w:val="22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  <w:sz w:val="22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sz w:val="22"/>
      </w:rPr>
    </w:lvl>
  </w:abstractNum>
  <w:abstractNum w:abstractNumId="33" w15:restartNumberingAfterBreak="0">
    <w:nsid w:val="66D015C0"/>
    <w:multiLevelType w:val="hybridMultilevel"/>
    <w:tmpl w:val="4752A09E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4" w15:restartNumberingAfterBreak="0">
    <w:nsid w:val="68B36788"/>
    <w:multiLevelType w:val="hybridMultilevel"/>
    <w:tmpl w:val="59349B20"/>
    <w:lvl w:ilvl="0" w:tplc="C168540E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 w15:restartNumberingAfterBreak="0">
    <w:nsid w:val="70331D93"/>
    <w:multiLevelType w:val="hybridMultilevel"/>
    <w:tmpl w:val="7FD468B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72A57444"/>
    <w:multiLevelType w:val="multilevel"/>
    <w:tmpl w:val="42D41B40"/>
    <w:lvl w:ilvl="0">
      <w:start w:val="3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422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00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6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8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6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2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87" w:hanging="1440"/>
      </w:pPr>
      <w:rPr>
        <w:rFonts w:hint="default"/>
      </w:rPr>
    </w:lvl>
  </w:abstractNum>
  <w:abstractNum w:abstractNumId="37" w15:restartNumberingAfterBreak="0">
    <w:nsid w:val="7A3B7F2B"/>
    <w:multiLevelType w:val="multilevel"/>
    <w:tmpl w:val="FA82EB1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  <w:sz w:val="28"/>
      </w:rPr>
    </w:lvl>
    <w:lvl w:ilvl="1">
      <w:start w:val="1"/>
      <w:numFmt w:val="decimal"/>
      <w:isLgl/>
      <w:lvlText w:val="%1.%2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47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07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67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27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87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47" w:hanging="28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47" w:hanging="2880"/>
      </w:pPr>
      <w:rPr>
        <w:rFonts w:hint="default"/>
      </w:rPr>
    </w:lvl>
  </w:abstractNum>
  <w:abstractNum w:abstractNumId="38" w15:restartNumberingAfterBreak="0">
    <w:nsid w:val="7D021822"/>
    <w:multiLevelType w:val="hybridMultilevel"/>
    <w:tmpl w:val="11D203FC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9" w15:restartNumberingAfterBreak="0">
    <w:nsid w:val="7E346242"/>
    <w:multiLevelType w:val="hybridMultilevel"/>
    <w:tmpl w:val="2A50B948"/>
    <w:lvl w:ilvl="0" w:tplc="01100ECC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0" w15:restartNumberingAfterBreak="0">
    <w:nsid w:val="7E851676"/>
    <w:multiLevelType w:val="hybridMultilevel"/>
    <w:tmpl w:val="E214958A"/>
    <w:lvl w:ilvl="0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7"/>
  </w:num>
  <w:num w:numId="3">
    <w:abstractNumId w:val="36"/>
  </w:num>
  <w:num w:numId="4">
    <w:abstractNumId w:val="14"/>
  </w:num>
  <w:num w:numId="5">
    <w:abstractNumId w:val="19"/>
  </w:num>
  <w:num w:numId="6">
    <w:abstractNumId w:val="34"/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5"/>
  </w:num>
  <w:num w:numId="9">
    <w:abstractNumId w:val="32"/>
  </w:num>
  <w:num w:numId="10">
    <w:abstractNumId w:val="7"/>
  </w:num>
  <w:num w:numId="11">
    <w:abstractNumId w:val="30"/>
  </w:num>
  <w:num w:numId="12">
    <w:abstractNumId w:val="29"/>
  </w:num>
  <w:num w:numId="13">
    <w:abstractNumId w:val="9"/>
  </w:num>
  <w:num w:numId="14">
    <w:abstractNumId w:val="23"/>
  </w:num>
  <w:num w:numId="15">
    <w:abstractNumId w:val="4"/>
  </w:num>
  <w:num w:numId="16">
    <w:abstractNumId w:val="0"/>
  </w:num>
  <w:num w:numId="17">
    <w:abstractNumId w:val="1"/>
  </w:num>
  <w:num w:numId="18">
    <w:abstractNumId w:val="12"/>
  </w:num>
  <w:num w:numId="1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5"/>
  </w:num>
  <w:num w:numId="21">
    <w:abstractNumId w:val="40"/>
  </w:num>
  <w:num w:numId="22">
    <w:abstractNumId w:val="13"/>
  </w:num>
  <w:num w:numId="23">
    <w:abstractNumId w:val="38"/>
  </w:num>
  <w:num w:numId="24">
    <w:abstractNumId w:val="33"/>
  </w:num>
  <w:num w:numId="25">
    <w:abstractNumId w:val="24"/>
  </w:num>
  <w:num w:numId="26">
    <w:abstractNumId w:val="28"/>
  </w:num>
  <w:num w:numId="27">
    <w:abstractNumId w:val="6"/>
  </w:num>
  <w:num w:numId="28">
    <w:abstractNumId w:val="39"/>
  </w:num>
  <w:num w:numId="29">
    <w:abstractNumId w:val="22"/>
  </w:num>
  <w:num w:numId="30">
    <w:abstractNumId w:val="3"/>
  </w:num>
  <w:num w:numId="31">
    <w:abstractNumId w:val="21"/>
  </w:num>
  <w:num w:numId="32">
    <w:abstractNumId w:val="26"/>
  </w:num>
  <w:num w:numId="33">
    <w:abstractNumId w:val="16"/>
  </w:num>
  <w:num w:numId="34">
    <w:abstractNumId w:val="5"/>
  </w:num>
  <w:num w:numId="35">
    <w:abstractNumId w:val="27"/>
  </w:num>
  <w:num w:numId="36">
    <w:abstractNumId w:val="25"/>
  </w:num>
  <w:num w:numId="37">
    <w:abstractNumId w:val="8"/>
  </w:num>
  <w:num w:numId="38">
    <w:abstractNumId w:val="20"/>
  </w:num>
  <w:num w:numId="39">
    <w:abstractNumId w:val="10"/>
  </w:num>
  <w:num w:numId="40">
    <w:abstractNumId w:val="37"/>
  </w:num>
  <w:num w:numId="41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3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6BF1"/>
    <w:rsid w:val="00005088"/>
    <w:rsid w:val="00006E48"/>
    <w:rsid w:val="00011E74"/>
    <w:rsid w:val="000122D5"/>
    <w:rsid w:val="00012AEE"/>
    <w:rsid w:val="0001417C"/>
    <w:rsid w:val="0002190A"/>
    <w:rsid w:val="0002569F"/>
    <w:rsid w:val="00035C68"/>
    <w:rsid w:val="0005439F"/>
    <w:rsid w:val="00057A36"/>
    <w:rsid w:val="00060F1D"/>
    <w:rsid w:val="000707C2"/>
    <w:rsid w:val="00071902"/>
    <w:rsid w:val="00080934"/>
    <w:rsid w:val="000978A3"/>
    <w:rsid w:val="000B31FA"/>
    <w:rsid w:val="000C080C"/>
    <w:rsid w:val="000C0C3D"/>
    <w:rsid w:val="000C65E9"/>
    <w:rsid w:val="000D1115"/>
    <w:rsid w:val="000E3639"/>
    <w:rsid w:val="000E3C86"/>
    <w:rsid w:val="000E7473"/>
    <w:rsid w:val="000F1DCB"/>
    <w:rsid w:val="000F4016"/>
    <w:rsid w:val="000F6790"/>
    <w:rsid w:val="001017E5"/>
    <w:rsid w:val="00102FE4"/>
    <w:rsid w:val="0012313E"/>
    <w:rsid w:val="00126C52"/>
    <w:rsid w:val="00153822"/>
    <w:rsid w:val="00154DF9"/>
    <w:rsid w:val="00155F1D"/>
    <w:rsid w:val="00170238"/>
    <w:rsid w:val="001713BC"/>
    <w:rsid w:val="00171EF4"/>
    <w:rsid w:val="00174652"/>
    <w:rsid w:val="0017600A"/>
    <w:rsid w:val="00187C68"/>
    <w:rsid w:val="001A0734"/>
    <w:rsid w:val="001A2745"/>
    <w:rsid w:val="001A6167"/>
    <w:rsid w:val="001A7763"/>
    <w:rsid w:val="001B5557"/>
    <w:rsid w:val="001C345F"/>
    <w:rsid w:val="001C6581"/>
    <w:rsid w:val="001D0DCA"/>
    <w:rsid w:val="001D327F"/>
    <w:rsid w:val="001D3F73"/>
    <w:rsid w:val="001E6BF1"/>
    <w:rsid w:val="001E7F52"/>
    <w:rsid w:val="001F7907"/>
    <w:rsid w:val="00200FBF"/>
    <w:rsid w:val="002032FE"/>
    <w:rsid w:val="00216185"/>
    <w:rsid w:val="00217FAE"/>
    <w:rsid w:val="00222348"/>
    <w:rsid w:val="00222893"/>
    <w:rsid w:val="00237122"/>
    <w:rsid w:val="0024074C"/>
    <w:rsid w:val="00241FBF"/>
    <w:rsid w:val="002423D3"/>
    <w:rsid w:val="00243188"/>
    <w:rsid w:val="002439B8"/>
    <w:rsid w:val="00247CAB"/>
    <w:rsid w:val="002535C2"/>
    <w:rsid w:val="00256C2D"/>
    <w:rsid w:val="0026555F"/>
    <w:rsid w:val="00265A50"/>
    <w:rsid w:val="00265D73"/>
    <w:rsid w:val="00272824"/>
    <w:rsid w:val="00272F5B"/>
    <w:rsid w:val="0027375A"/>
    <w:rsid w:val="002765BB"/>
    <w:rsid w:val="00283664"/>
    <w:rsid w:val="0029125E"/>
    <w:rsid w:val="002A586C"/>
    <w:rsid w:val="002B464F"/>
    <w:rsid w:val="002D4966"/>
    <w:rsid w:val="002E375C"/>
    <w:rsid w:val="002F36E3"/>
    <w:rsid w:val="002F6147"/>
    <w:rsid w:val="002F7B64"/>
    <w:rsid w:val="00301563"/>
    <w:rsid w:val="003015EC"/>
    <w:rsid w:val="00302F17"/>
    <w:rsid w:val="0031057F"/>
    <w:rsid w:val="003208BE"/>
    <w:rsid w:val="00321E9A"/>
    <w:rsid w:val="00322F43"/>
    <w:rsid w:val="00325298"/>
    <w:rsid w:val="00332B54"/>
    <w:rsid w:val="0033403E"/>
    <w:rsid w:val="00335FA5"/>
    <w:rsid w:val="0034384F"/>
    <w:rsid w:val="00345A46"/>
    <w:rsid w:val="003500F0"/>
    <w:rsid w:val="00353C9F"/>
    <w:rsid w:val="00365FDE"/>
    <w:rsid w:val="0037165B"/>
    <w:rsid w:val="00397AA8"/>
    <w:rsid w:val="003A362E"/>
    <w:rsid w:val="003A726C"/>
    <w:rsid w:val="003B041B"/>
    <w:rsid w:val="003B3A0D"/>
    <w:rsid w:val="003C6067"/>
    <w:rsid w:val="003D24D7"/>
    <w:rsid w:val="003D4F80"/>
    <w:rsid w:val="003E78B4"/>
    <w:rsid w:val="003F4B21"/>
    <w:rsid w:val="0040204A"/>
    <w:rsid w:val="00412859"/>
    <w:rsid w:val="004162F4"/>
    <w:rsid w:val="004215F5"/>
    <w:rsid w:val="004274C7"/>
    <w:rsid w:val="0043542C"/>
    <w:rsid w:val="00437DDA"/>
    <w:rsid w:val="00440692"/>
    <w:rsid w:val="0044149F"/>
    <w:rsid w:val="00446382"/>
    <w:rsid w:val="00446DDF"/>
    <w:rsid w:val="00450CE1"/>
    <w:rsid w:val="004517ED"/>
    <w:rsid w:val="00454C2B"/>
    <w:rsid w:val="00473AE6"/>
    <w:rsid w:val="0047499C"/>
    <w:rsid w:val="0048395B"/>
    <w:rsid w:val="00484186"/>
    <w:rsid w:val="0048617E"/>
    <w:rsid w:val="00486C1B"/>
    <w:rsid w:val="004877C5"/>
    <w:rsid w:val="004917E2"/>
    <w:rsid w:val="00495EDD"/>
    <w:rsid w:val="00496CB7"/>
    <w:rsid w:val="00497DA1"/>
    <w:rsid w:val="004A1D0E"/>
    <w:rsid w:val="004A2053"/>
    <w:rsid w:val="004A7836"/>
    <w:rsid w:val="004C0DCE"/>
    <w:rsid w:val="004E63EF"/>
    <w:rsid w:val="004E6A89"/>
    <w:rsid w:val="004E7606"/>
    <w:rsid w:val="004F662C"/>
    <w:rsid w:val="00526892"/>
    <w:rsid w:val="00527E2E"/>
    <w:rsid w:val="0053492D"/>
    <w:rsid w:val="0053754E"/>
    <w:rsid w:val="0054275D"/>
    <w:rsid w:val="00564B91"/>
    <w:rsid w:val="00572760"/>
    <w:rsid w:val="00581FF6"/>
    <w:rsid w:val="005864A4"/>
    <w:rsid w:val="0059136F"/>
    <w:rsid w:val="005930F0"/>
    <w:rsid w:val="00596104"/>
    <w:rsid w:val="005A035C"/>
    <w:rsid w:val="005A0437"/>
    <w:rsid w:val="005A3B9D"/>
    <w:rsid w:val="005B0487"/>
    <w:rsid w:val="005B7ACC"/>
    <w:rsid w:val="005C118D"/>
    <w:rsid w:val="005C4A6B"/>
    <w:rsid w:val="005D0BCD"/>
    <w:rsid w:val="005F13AD"/>
    <w:rsid w:val="005F159D"/>
    <w:rsid w:val="005F5A28"/>
    <w:rsid w:val="005F6441"/>
    <w:rsid w:val="006071DC"/>
    <w:rsid w:val="006117D3"/>
    <w:rsid w:val="006126F4"/>
    <w:rsid w:val="006155F0"/>
    <w:rsid w:val="006220A9"/>
    <w:rsid w:val="0062700A"/>
    <w:rsid w:val="00635197"/>
    <w:rsid w:val="006367BF"/>
    <w:rsid w:val="006368BD"/>
    <w:rsid w:val="00641092"/>
    <w:rsid w:val="00644008"/>
    <w:rsid w:val="00654106"/>
    <w:rsid w:val="006545C2"/>
    <w:rsid w:val="00660758"/>
    <w:rsid w:val="00667BF8"/>
    <w:rsid w:val="006717D3"/>
    <w:rsid w:val="00672C7C"/>
    <w:rsid w:val="006846F0"/>
    <w:rsid w:val="00684F20"/>
    <w:rsid w:val="00690D92"/>
    <w:rsid w:val="006A6A53"/>
    <w:rsid w:val="006A7B2D"/>
    <w:rsid w:val="006B0AD5"/>
    <w:rsid w:val="006B4C39"/>
    <w:rsid w:val="006D07B1"/>
    <w:rsid w:val="006E5B9D"/>
    <w:rsid w:val="006F057B"/>
    <w:rsid w:val="006F5BAA"/>
    <w:rsid w:val="006F7634"/>
    <w:rsid w:val="00701C15"/>
    <w:rsid w:val="00703CBD"/>
    <w:rsid w:val="00704806"/>
    <w:rsid w:val="0070697B"/>
    <w:rsid w:val="00712242"/>
    <w:rsid w:val="00722638"/>
    <w:rsid w:val="00723776"/>
    <w:rsid w:val="00725B9D"/>
    <w:rsid w:val="00732C5F"/>
    <w:rsid w:val="0073451C"/>
    <w:rsid w:val="0074121B"/>
    <w:rsid w:val="00744414"/>
    <w:rsid w:val="00752179"/>
    <w:rsid w:val="00752201"/>
    <w:rsid w:val="00754B1D"/>
    <w:rsid w:val="00757AF1"/>
    <w:rsid w:val="00757D01"/>
    <w:rsid w:val="00777AAF"/>
    <w:rsid w:val="007913A8"/>
    <w:rsid w:val="00792D05"/>
    <w:rsid w:val="00793BA1"/>
    <w:rsid w:val="007A02D4"/>
    <w:rsid w:val="007A10B5"/>
    <w:rsid w:val="007A6CE3"/>
    <w:rsid w:val="007B2C12"/>
    <w:rsid w:val="007B7FC2"/>
    <w:rsid w:val="007C3982"/>
    <w:rsid w:val="007C3F2A"/>
    <w:rsid w:val="007D11C6"/>
    <w:rsid w:val="007D7497"/>
    <w:rsid w:val="007D7574"/>
    <w:rsid w:val="007D7582"/>
    <w:rsid w:val="007F25AE"/>
    <w:rsid w:val="00806914"/>
    <w:rsid w:val="008079B4"/>
    <w:rsid w:val="00814ABE"/>
    <w:rsid w:val="00820A9F"/>
    <w:rsid w:val="008228E0"/>
    <w:rsid w:val="008260EE"/>
    <w:rsid w:val="008303C1"/>
    <w:rsid w:val="0083230A"/>
    <w:rsid w:val="00836432"/>
    <w:rsid w:val="00840390"/>
    <w:rsid w:val="0084156F"/>
    <w:rsid w:val="00850817"/>
    <w:rsid w:val="0085789D"/>
    <w:rsid w:val="00863C15"/>
    <w:rsid w:val="00886DC3"/>
    <w:rsid w:val="00894852"/>
    <w:rsid w:val="008975A7"/>
    <w:rsid w:val="008B06B0"/>
    <w:rsid w:val="008C069B"/>
    <w:rsid w:val="008D64D7"/>
    <w:rsid w:val="008E13EE"/>
    <w:rsid w:val="008E585B"/>
    <w:rsid w:val="008F1B03"/>
    <w:rsid w:val="008F2459"/>
    <w:rsid w:val="008F28C1"/>
    <w:rsid w:val="00910789"/>
    <w:rsid w:val="0091234E"/>
    <w:rsid w:val="00916685"/>
    <w:rsid w:val="00917CF9"/>
    <w:rsid w:val="00932EED"/>
    <w:rsid w:val="009336CE"/>
    <w:rsid w:val="00937E9C"/>
    <w:rsid w:val="00953024"/>
    <w:rsid w:val="00953959"/>
    <w:rsid w:val="00954569"/>
    <w:rsid w:val="00957166"/>
    <w:rsid w:val="009606DB"/>
    <w:rsid w:val="00961F3D"/>
    <w:rsid w:val="009643C1"/>
    <w:rsid w:val="00965965"/>
    <w:rsid w:val="00965AAF"/>
    <w:rsid w:val="009723C6"/>
    <w:rsid w:val="00972F15"/>
    <w:rsid w:val="00984DC1"/>
    <w:rsid w:val="00992774"/>
    <w:rsid w:val="009B41C7"/>
    <w:rsid w:val="009C7301"/>
    <w:rsid w:val="009D56DC"/>
    <w:rsid w:val="009D597F"/>
    <w:rsid w:val="009D63ED"/>
    <w:rsid w:val="009E02A8"/>
    <w:rsid w:val="009E6456"/>
    <w:rsid w:val="009E6F00"/>
    <w:rsid w:val="009F369D"/>
    <w:rsid w:val="009F70DD"/>
    <w:rsid w:val="00A07623"/>
    <w:rsid w:val="00A1125D"/>
    <w:rsid w:val="00A218D9"/>
    <w:rsid w:val="00A237FD"/>
    <w:rsid w:val="00A23C07"/>
    <w:rsid w:val="00A25851"/>
    <w:rsid w:val="00A31D75"/>
    <w:rsid w:val="00A34945"/>
    <w:rsid w:val="00A36363"/>
    <w:rsid w:val="00A5008F"/>
    <w:rsid w:val="00A625BC"/>
    <w:rsid w:val="00A837FB"/>
    <w:rsid w:val="00AA06C7"/>
    <w:rsid w:val="00AA1608"/>
    <w:rsid w:val="00AA2117"/>
    <w:rsid w:val="00AB17CF"/>
    <w:rsid w:val="00AB3374"/>
    <w:rsid w:val="00AB54C2"/>
    <w:rsid w:val="00AB7A2C"/>
    <w:rsid w:val="00AC22A4"/>
    <w:rsid w:val="00AC553B"/>
    <w:rsid w:val="00AD387D"/>
    <w:rsid w:val="00AF3A87"/>
    <w:rsid w:val="00B00CB7"/>
    <w:rsid w:val="00B01A95"/>
    <w:rsid w:val="00B03492"/>
    <w:rsid w:val="00B14036"/>
    <w:rsid w:val="00B15C8D"/>
    <w:rsid w:val="00B2053D"/>
    <w:rsid w:val="00B2187F"/>
    <w:rsid w:val="00B22599"/>
    <w:rsid w:val="00B303B0"/>
    <w:rsid w:val="00B32389"/>
    <w:rsid w:val="00B44BB9"/>
    <w:rsid w:val="00B46C60"/>
    <w:rsid w:val="00B50C3F"/>
    <w:rsid w:val="00B514FC"/>
    <w:rsid w:val="00B54E16"/>
    <w:rsid w:val="00B74A33"/>
    <w:rsid w:val="00B87FD3"/>
    <w:rsid w:val="00B94819"/>
    <w:rsid w:val="00B96FEB"/>
    <w:rsid w:val="00BB1B2A"/>
    <w:rsid w:val="00BB515C"/>
    <w:rsid w:val="00BB6EC2"/>
    <w:rsid w:val="00BC0E0A"/>
    <w:rsid w:val="00BC160B"/>
    <w:rsid w:val="00BD294A"/>
    <w:rsid w:val="00BD785D"/>
    <w:rsid w:val="00BE03A7"/>
    <w:rsid w:val="00BE0B1E"/>
    <w:rsid w:val="00BE7FD4"/>
    <w:rsid w:val="00BF3608"/>
    <w:rsid w:val="00BF5749"/>
    <w:rsid w:val="00BF7C6F"/>
    <w:rsid w:val="00C173B9"/>
    <w:rsid w:val="00C22FC7"/>
    <w:rsid w:val="00C23A81"/>
    <w:rsid w:val="00C319AF"/>
    <w:rsid w:val="00C400F6"/>
    <w:rsid w:val="00C42642"/>
    <w:rsid w:val="00C42E5F"/>
    <w:rsid w:val="00C436AD"/>
    <w:rsid w:val="00C43862"/>
    <w:rsid w:val="00C44D0F"/>
    <w:rsid w:val="00C6380E"/>
    <w:rsid w:val="00C65D21"/>
    <w:rsid w:val="00C81127"/>
    <w:rsid w:val="00C90399"/>
    <w:rsid w:val="00C91DEF"/>
    <w:rsid w:val="00C95AFB"/>
    <w:rsid w:val="00C96749"/>
    <w:rsid w:val="00CA3315"/>
    <w:rsid w:val="00CB4A70"/>
    <w:rsid w:val="00CC2C09"/>
    <w:rsid w:val="00CD3980"/>
    <w:rsid w:val="00CE16F7"/>
    <w:rsid w:val="00CE17F8"/>
    <w:rsid w:val="00CE4066"/>
    <w:rsid w:val="00CE413D"/>
    <w:rsid w:val="00CE5B96"/>
    <w:rsid w:val="00CF1FB5"/>
    <w:rsid w:val="00CF48ED"/>
    <w:rsid w:val="00CF5E05"/>
    <w:rsid w:val="00CF64DA"/>
    <w:rsid w:val="00CF769E"/>
    <w:rsid w:val="00CF7811"/>
    <w:rsid w:val="00D04635"/>
    <w:rsid w:val="00D33096"/>
    <w:rsid w:val="00D543A5"/>
    <w:rsid w:val="00D55BE5"/>
    <w:rsid w:val="00D601B4"/>
    <w:rsid w:val="00D60449"/>
    <w:rsid w:val="00D61B38"/>
    <w:rsid w:val="00D638A3"/>
    <w:rsid w:val="00D65C46"/>
    <w:rsid w:val="00D65EFF"/>
    <w:rsid w:val="00D86572"/>
    <w:rsid w:val="00DA3AB3"/>
    <w:rsid w:val="00DA6ADB"/>
    <w:rsid w:val="00DC5068"/>
    <w:rsid w:val="00DC6EC7"/>
    <w:rsid w:val="00DC725B"/>
    <w:rsid w:val="00DD4F90"/>
    <w:rsid w:val="00DD5E3D"/>
    <w:rsid w:val="00DE752B"/>
    <w:rsid w:val="00DE7BE1"/>
    <w:rsid w:val="00DF2C7D"/>
    <w:rsid w:val="00E02378"/>
    <w:rsid w:val="00E02CDB"/>
    <w:rsid w:val="00E04C47"/>
    <w:rsid w:val="00E0628E"/>
    <w:rsid w:val="00E17A2D"/>
    <w:rsid w:val="00E20A11"/>
    <w:rsid w:val="00E212E1"/>
    <w:rsid w:val="00E213A6"/>
    <w:rsid w:val="00E30B8B"/>
    <w:rsid w:val="00E33506"/>
    <w:rsid w:val="00E35807"/>
    <w:rsid w:val="00E35B18"/>
    <w:rsid w:val="00E35B65"/>
    <w:rsid w:val="00E40023"/>
    <w:rsid w:val="00E412CD"/>
    <w:rsid w:val="00E4718D"/>
    <w:rsid w:val="00E5188D"/>
    <w:rsid w:val="00E555CE"/>
    <w:rsid w:val="00E57D28"/>
    <w:rsid w:val="00E6632F"/>
    <w:rsid w:val="00E86C96"/>
    <w:rsid w:val="00E946B0"/>
    <w:rsid w:val="00E96B2E"/>
    <w:rsid w:val="00E96B58"/>
    <w:rsid w:val="00E96F7D"/>
    <w:rsid w:val="00E97BC0"/>
    <w:rsid w:val="00EA3208"/>
    <w:rsid w:val="00EA56E0"/>
    <w:rsid w:val="00EB7EEA"/>
    <w:rsid w:val="00EC2D11"/>
    <w:rsid w:val="00EC530C"/>
    <w:rsid w:val="00EC5927"/>
    <w:rsid w:val="00EC7FB8"/>
    <w:rsid w:val="00ED068C"/>
    <w:rsid w:val="00ED504E"/>
    <w:rsid w:val="00ED7422"/>
    <w:rsid w:val="00EE67A9"/>
    <w:rsid w:val="00EE67AE"/>
    <w:rsid w:val="00EF7EAA"/>
    <w:rsid w:val="00F02984"/>
    <w:rsid w:val="00F124FD"/>
    <w:rsid w:val="00F1719B"/>
    <w:rsid w:val="00F20289"/>
    <w:rsid w:val="00F20F4B"/>
    <w:rsid w:val="00F26FB2"/>
    <w:rsid w:val="00F30D7E"/>
    <w:rsid w:val="00F3566F"/>
    <w:rsid w:val="00F47484"/>
    <w:rsid w:val="00F549B2"/>
    <w:rsid w:val="00F57E58"/>
    <w:rsid w:val="00F63CA8"/>
    <w:rsid w:val="00F65507"/>
    <w:rsid w:val="00F75125"/>
    <w:rsid w:val="00F90D19"/>
    <w:rsid w:val="00FA3C6D"/>
    <w:rsid w:val="00FA6F0F"/>
    <w:rsid w:val="00FA7A9B"/>
    <w:rsid w:val="00FB7168"/>
    <w:rsid w:val="00FC086F"/>
    <w:rsid w:val="00FC5CFD"/>
    <w:rsid w:val="00FD0D64"/>
    <w:rsid w:val="00FE3F0D"/>
    <w:rsid w:val="00FE62D6"/>
    <w:rsid w:val="00FF12A0"/>
    <w:rsid w:val="00FF2098"/>
    <w:rsid w:val="00FF79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14C81DC"/>
  <w15:chartTrackingRefBased/>
  <w15:docId w15:val="{6107B158-1815-4DF9-839B-374D749289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A6ADB"/>
    <w:pPr>
      <w:widowControl w:val="0"/>
      <w:overflowPunct w:val="0"/>
      <w:autoSpaceDE w:val="0"/>
      <w:autoSpaceDN w:val="0"/>
      <w:adjustRightInd w:val="0"/>
      <w:ind w:firstLine="567"/>
      <w:jc w:val="both"/>
      <w:textAlignment w:val="baseline"/>
    </w:pPr>
    <w:rPr>
      <w:sz w:val="28"/>
      <w:lang w:val="ru-RU" w:eastAsia="ru-RU"/>
    </w:rPr>
  </w:style>
  <w:style w:type="paragraph" w:styleId="1">
    <w:name w:val="heading 1"/>
    <w:aliases w:val=" Знак Знак"/>
    <w:basedOn w:val="a"/>
    <w:next w:val="a"/>
    <w:link w:val="10"/>
    <w:uiPriority w:val="9"/>
    <w:qFormat/>
    <w:rsid w:val="001E6BF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"/>
    <w:next w:val="a"/>
    <w:link w:val="20"/>
    <w:uiPriority w:val="9"/>
    <w:qFormat/>
    <w:rsid w:val="0024074C"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8"/>
    </w:rPr>
  </w:style>
  <w:style w:type="paragraph" w:styleId="3">
    <w:name w:val="heading 3"/>
    <w:basedOn w:val="a"/>
    <w:next w:val="a"/>
    <w:qFormat/>
    <w:rsid w:val="0024074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qFormat/>
    <w:rsid w:val="0024074C"/>
    <w:pPr>
      <w:keepNext/>
      <w:spacing w:before="240" w:after="60"/>
      <w:outlineLvl w:val="3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1E6BF1"/>
    <w:pPr>
      <w:ind w:right="80" w:firstLine="284"/>
    </w:pPr>
    <w:rPr>
      <w:sz w:val="24"/>
    </w:rPr>
  </w:style>
  <w:style w:type="paragraph" w:styleId="a5">
    <w:name w:val="Body Text"/>
    <w:basedOn w:val="a"/>
    <w:link w:val="a6"/>
    <w:rsid w:val="001E6BF1"/>
    <w:pPr>
      <w:spacing w:line="260" w:lineRule="exact"/>
    </w:pPr>
    <w:rPr>
      <w:sz w:val="22"/>
      <w:lang w:val="x-none" w:eastAsia="x-none"/>
    </w:rPr>
  </w:style>
  <w:style w:type="paragraph" w:styleId="21">
    <w:name w:val="Body Text 2"/>
    <w:basedOn w:val="a"/>
    <w:rsid w:val="001E6BF1"/>
    <w:pPr>
      <w:spacing w:line="260" w:lineRule="exact"/>
    </w:pPr>
    <w:rPr>
      <w:sz w:val="24"/>
    </w:rPr>
  </w:style>
  <w:style w:type="paragraph" w:styleId="a7">
    <w:name w:val="header"/>
    <w:basedOn w:val="a"/>
    <w:rsid w:val="001E6BF1"/>
    <w:pPr>
      <w:tabs>
        <w:tab w:val="center" w:pos="4153"/>
        <w:tab w:val="right" w:pos="8306"/>
      </w:tabs>
    </w:pPr>
  </w:style>
  <w:style w:type="paragraph" w:styleId="a8">
    <w:name w:val="footer"/>
    <w:basedOn w:val="a"/>
    <w:link w:val="a9"/>
    <w:uiPriority w:val="99"/>
    <w:rsid w:val="001E6BF1"/>
    <w:pPr>
      <w:tabs>
        <w:tab w:val="center" w:pos="4153"/>
        <w:tab w:val="right" w:pos="8306"/>
      </w:tabs>
    </w:pPr>
  </w:style>
  <w:style w:type="paragraph" w:customStyle="1" w:styleId="aa">
    <w:name w:val="Название"/>
    <w:basedOn w:val="a"/>
    <w:qFormat/>
    <w:rsid w:val="001E6BF1"/>
    <w:pPr>
      <w:jc w:val="center"/>
    </w:pPr>
  </w:style>
  <w:style w:type="character" w:styleId="ab">
    <w:name w:val="page number"/>
    <w:rsid w:val="001E6BF1"/>
    <w:rPr>
      <w:sz w:val="20"/>
    </w:rPr>
  </w:style>
  <w:style w:type="paragraph" w:customStyle="1" w:styleId="11">
    <w:name w:val="заголовок 1"/>
    <w:basedOn w:val="a"/>
    <w:next w:val="a"/>
    <w:rsid w:val="001E6BF1"/>
    <w:pPr>
      <w:keepNext/>
      <w:ind w:firstLine="0"/>
      <w:jc w:val="center"/>
    </w:pPr>
  </w:style>
  <w:style w:type="character" w:customStyle="1" w:styleId="10">
    <w:name w:val="Заголовок 1 Знак"/>
    <w:aliases w:val=" Знак Знак Знак"/>
    <w:link w:val="1"/>
    <w:rsid w:val="001E6BF1"/>
    <w:rPr>
      <w:b/>
      <w:sz w:val="32"/>
      <w:lang w:val="ru-RU" w:eastAsia="ru-RU" w:bidi="ar-SA"/>
    </w:rPr>
  </w:style>
  <w:style w:type="paragraph" w:styleId="ac">
    <w:name w:val="Subtitle"/>
    <w:basedOn w:val="a"/>
    <w:qFormat/>
    <w:rsid w:val="00321E9A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paragraph" w:customStyle="1" w:styleId="12">
    <w:name w:val="Обычный1"/>
    <w:rsid w:val="001A7763"/>
    <w:pPr>
      <w:widowControl w:val="0"/>
      <w:spacing w:before="500" w:line="300" w:lineRule="auto"/>
      <w:ind w:left="40" w:hanging="60"/>
      <w:jc w:val="both"/>
    </w:pPr>
    <w:rPr>
      <w:snapToGrid w:val="0"/>
      <w:sz w:val="22"/>
      <w:lang w:val="ru-RU" w:eastAsia="ru-RU"/>
    </w:rPr>
  </w:style>
  <w:style w:type="character" w:styleId="ad">
    <w:name w:val="Hyperlink"/>
    <w:uiPriority w:val="99"/>
    <w:rsid w:val="000B31FA"/>
    <w:rPr>
      <w:color w:val="0000FF"/>
      <w:u w:val="single"/>
    </w:rPr>
  </w:style>
  <w:style w:type="paragraph" w:styleId="ae">
    <w:name w:val="List Paragraph"/>
    <w:basedOn w:val="a"/>
    <w:uiPriority w:val="34"/>
    <w:qFormat/>
    <w:rsid w:val="005B7ACC"/>
    <w:pPr>
      <w:ind w:left="708"/>
    </w:pPr>
  </w:style>
  <w:style w:type="table" w:styleId="af">
    <w:name w:val="Table Grid"/>
    <w:basedOn w:val="a1"/>
    <w:uiPriority w:val="39"/>
    <w:rsid w:val="005B7A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5F159D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</w:rPr>
  </w:style>
  <w:style w:type="character" w:customStyle="1" w:styleId="a6">
    <w:name w:val="Основной текст Знак"/>
    <w:link w:val="a5"/>
    <w:rsid w:val="005B0487"/>
    <w:rPr>
      <w:sz w:val="22"/>
    </w:rPr>
  </w:style>
  <w:style w:type="character" w:customStyle="1" w:styleId="20">
    <w:name w:val="Заголовок 2 Знак"/>
    <w:link w:val="2"/>
    <w:rsid w:val="00A1125D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character" w:customStyle="1" w:styleId="a4">
    <w:name w:val="Основной текст с отступом Знак"/>
    <w:link w:val="a3"/>
    <w:rsid w:val="003B041B"/>
    <w:rPr>
      <w:sz w:val="24"/>
    </w:rPr>
  </w:style>
  <w:style w:type="paragraph" w:styleId="af1">
    <w:name w:val="No Spacing"/>
    <w:uiPriority w:val="1"/>
    <w:qFormat/>
    <w:rsid w:val="0037165B"/>
    <w:rPr>
      <w:rFonts w:ascii="Calibri" w:eastAsia="Calibri" w:hAnsi="Calibri"/>
      <w:sz w:val="22"/>
      <w:szCs w:val="22"/>
      <w:lang w:val="ru-RU"/>
    </w:rPr>
  </w:style>
  <w:style w:type="paragraph" w:styleId="af2">
    <w:name w:val="TOC Heading"/>
    <w:basedOn w:val="1"/>
    <w:next w:val="a"/>
    <w:uiPriority w:val="39"/>
    <w:unhideWhenUsed/>
    <w:qFormat/>
    <w:rsid w:val="00F20F4B"/>
    <w:pPr>
      <w:keepLines/>
      <w:widowControl/>
      <w:overflowPunct/>
      <w:autoSpaceDE/>
      <w:autoSpaceDN/>
      <w:adjustRightInd/>
      <w:spacing w:after="0" w:line="259" w:lineRule="auto"/>
      <w:ind w:firstLine="0"/>
      <w:jc w:val="left"/>
      <w:textAlignment w:val="auto"/>
      <w:outlineLvl w:val="9"/>
    </w:pPr>
    <w:rPr>
      <w:rFonts w:ascii="Calibri Light" w:hAnsi="Calibri Light"/>
      <w:b w:val="0"/>
      <w:color w:val="2F5496"/>
      <w:szCs w:val="32"/>
    </w:rPr>
  </w:style>
  <w:style w:type="paragraph" w:styleId="13">
    <w:name w:val="toc 1"/>
    <w:basedOn w:val="a"/>
    <w:next w:val="a"/>
    <w:autoRedefine/>
    <w:uiPriority w:val="39"/>
    <w:rsid w:val="00F20F4B"/>
  </w:style>
  <w:style w:type="paragraph" w:styleId="22">
    <w:name w:val="toc 2"/>
    <w:basedOn w:val="a"/>
    <w:next w:val="a"/>
    <w:autoRedefine/>
    <w:uiPriority w:val="39"/>
    <w:rsid w:val="00F20F4B"/>
    <w:pPr>
      <w:ind w:left="280"/>
    </w:pPr>
  </w:style>
  <w:style w:type="paragraph" w:styleId="30">
    <w:name w:val="toc 3"/>
    <w:basedOn w:val="a"/>
    <w:next w:val="a"/>
    <w:autoRedefine/>
    <w:uiPriority w:val="39"/>
    <w:unhideWhenUsed/>
    <w:rsid w:val="00F20F4B"/>
    <w:pPr>
      <w:widowControl/>
      <w:overflowPunct/>
      <w:autoSpaceDE/>
      <w:autoSpaceDN/>
      <w:adjustRightInd/>
      <w:spacing w:after="100" w:line="259" w:lineRule="auto"/>
      <w:ind w:left="440" w:firstLine="0"/>
      <w:jc w:val="left"/>
      <w:textAlignment w:val="auto"/>
    </w:pPr>
    <w:rPr>
      <w:rFonts w:ascii="Calibri" w:hAnsi="Calibri"/>
      <w:sz w:val="22"/>
      <w:szCs w:val="22"/>
    </w:rPr>
  </w:style>
  <w:style w:type="paragraph" w:styleId="40">
    <w:name w:val="toc 4"/>
    <w:basedOn w:val="a"/>
    <w:next w:val="a"/>
    <w:autoRedefine/>
    <w:rsid w:val="001D327F"/>
    <w:pPr>
      <w:spacing w:after="100"/>
      <w:ind w:left="840"/>
    </w:pPr>
  </w:style>
  <w:style w:type="paragraph" w:customStyle="1" w:styleId="Heading0">
    <w:name w:val="Heading 0"/>
    <w:basedOn w:val="a"/>
    <w:next w:val="a"/>
    <w:rsid w:val="001D327F"/>
    <w:pPr>
      <w:keepNext/>
      <w:pageBreakBefore/>
      <w:widowControl/>
      <w:suppressAutoHyphens/>
      <w:overflowPunct/>
      <w:autoSpaceDE/>
      <w:autoSpaceDN/>
      <w:adjustRightInd/>
      <w:spacing w:after="120" w:line="360" w:lineRule="auto"/>
      <w:ind w:firstLine="720"/>
      <w:jc w:val="center"/>
      <w:textAlignment w:val="auto"/>
    </w:pPr>
    <w:rPr>
      <w:rFonts w:ascii="Arial" w:hAnsi="Arial" w:cs="Arial"/>
      <w:b/>
      <w:bCs/>
      <w:caps/>
      <w:sz w:val="24"/>
      <w:szCs w:val="24"/>
      <w:lang w:val="en-US" w:eastAsia="ar-SA"/>
    </w:rPr>
  </w:style>
  <w:style w:type="paragraph" w:customStyle="1" w:styleId="af3">
    <w:name w:val="титульный лист центр"/>
    <w:basedOn w:val="a"/>
    <w:rsid w:val="001D327F"/>
    <w:pPr>
      <w:widowControl/>
      <w:suppressAutoHyphens/>
      <w:overflowPunct/>
      <w:autoSpaceDE/>
      <w:autoSpaceDN/>
      <w:adjustRightInd/>
      <w:spacing w:before="40"/>
      <w:ind w:firstLine="0"/>
      <w:jc w:val="center"/>
      <w:textAlignment w:val="auto"/>
    </w:pPr>
    <w:rPr>
      <w:b/>
      <w:bCs/>
      <w:szCs w:val="28"/>
      <w:lang w:eastAsia="ar-SA"/>
    </w:rPr>
  </w:style>
  <w:style w:type="paragraph" w:customStyle="1" w:styleId="Normal1page">
    <w:name w:val="Normal_1_page"/>
    <w:basedOn w:val="a"/>
    <w:rsid w:val="001D327F"/>
    <w:pPr>
      <w:widowControl/>
      <w:suppressAutoHyphens/>
      <w:overflowPunct/>
      <w:autoSpaceDE/>
      <w:autoSpaceDN/>
      <w:adjustRightInd/>
      <w:ind w:firstLine="0"/>
      <w:jc w:val="left"/>
      <w:textAlignment w:val="auto"/>
    </w:pPr>
    <w:rPr>
      <w:sz w:val="24"/>
      <w:szCs w:val="24"/>
      <w:lang w:eastAsia="ar-SA"/>
    </w:rPr>
  </w:style>
  <w:style w:type="character" w:customStyle="1" w:styleId="a9">
    <w:name w:val="Нижний колонтитул Знак"/>
    <w:basedOn w:val="a0"/>
    <w:link w:val="a8"/>
    <w:uiPriority w:val="99"/>
    <w:rsid w:val="00BB6EC2"/>
    <w:rPr>
      <w:sz w:val="28"/>
      <w:lang w:val="ru-RU" w:eastAsia="ru-RU"/>
    </w:rPr>
  </w:style>
  <w:style w:type="paragraph" w:styleId="af4">
    <w:name w:val="Balloon Text"/>
    <w:basedOn w:val="a"/>
    <w:link w:val="af5"/>
    <w:rsid w:val="00E212E1"/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basedOn w:val="a0"/>
    <w:link w:val="af4"/>
    <w:rsid w:val="00E212E1"/>
    <w:rPr>
      <w:rFonts w:ascii="Segoe UI" w:hAnsi="Segoe UI" w:cs="Segoe UI"/>
      <w:sz w:val="18"/>
      <w:szCs w:val="18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60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1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8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55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18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6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1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67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66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8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oter" Target="footer1.xml"/><Relationship Id="rId39" Type="http://schemas.openxmlformats.org/officeDocument/2006/relationships/header" Target="header7.xml"/><Relationship Id="rId21" Type="http://schemas.openxmlformats.org/officeDocument/2006/relationships/oleObject" Target="embeddings/oleObject1.bin"/><Relationship Id="rId34" Type="http://schemas.openxmlformats.org/officeDocument/2006/relationships/header" Target="header5.xml"/><Relationship Id="rId42" Type="http://schemas.openxmlformats.org/officeDocument/2006/relationships/header" Target="header9.xm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emf"/><Relationship Id="rId32" Type="http://schemas.openxmlformats.org/officeDocument/2006/relationships/footer" Target="footer4.xml"/><Relationship Id="rId37" Type="http://schemas.openxmlformats.org/officeDocument/2006/relationships/header" Target="header6.xml"/><Relationship Id="rId40" Type="http://schemas.openxmlformats.org/officeDocument/2006/relationships/header" Target="header8.xml"/><Relationship Id="rId45" Type="http://schemas.openxmlformats.org/officeDocument/2006/relationships/footer" Target="footer10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oleObject" Target="embeddings/oleObject2.bin"/><Relationship Id="rId28" Type="http://schemas.openxmlformats.org/officeDocument/2006/relationships/header" Target="header2.xml"/><Relationship Id="rId36" Type="http://schemas.openxmlformats.org/officeDocument/2006/relationships/footer" Target="footer6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header" Target="header3.xml"/><Relationship Id="rId44" Type="http://schemas.openxmlformats.org/officeDocument/2006/relationships/header" Target="header10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header" Target="header1.xml"/><Relationship Id="rId30" Type="http://schemas.openxmlformats.org/officeDocument/2006/relationships/footer" Target="footer3.xml"/><Relationship Id="rId35" Type="http://schemas.openxmlformats.org/officeDocument/2006/relationships/footer" Target="footer5.xml"/><Relationship Id="rId43" Type="http://schemas.openxmlformats.org/officeDocument/2006/relationships/footer" Target="footer9.xml"/><Relationship Id="rId48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oleObject" Target="embeddings/oleObject3.bin"/><Relationship Id="rId33" Type="http://schemas.openxmlformats.org/officeDocument/2006/relationships/header" Target="header4.xml"/><Relationship Id="rId38" Type="http://schemas.openxmlformats.org/officeDocument/2006/relationships/footer" Target="footer7.xml"/><Relationship Id="rId46" Type="http://schemas.openxmlformats.org/officeDocument/2006/relationships/footer" Target="footer11.xml"/><Relationship Id="rId20" Type="http://schemas.openxmlformats.org/officeDocument/2006/relationships/image" Target="media/image13.emf"/><Relationship Id="rId41" Type="http://schemas.openxmlformats.org/officeDocument/2006/relationships/footer" Target="footer8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ADC4B6-520E-4B19-B00B-EAED4CA132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</TotalTime>
  <Pages>82</Pages>
  <Words>14384</Words>
  <Characters>81995</Characters>
  <Application>Microsoft Office Word</Application>
  <DocSecurity>0</DocSecurity>
  <Lines>683</Lines>
  <Paragraphs>1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еспублики Беларусь</vt:lpstr>
    </vt:vector>
  </TitlesOfParts>
  <Company>NILVD</Company>
  <LinksUpToDate>false</LinksUpToDate>
  <CharactersWithSpaces>961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еспублики Беларусь</dc:title>
  <dc:subject/>
  <dc:creator>Denis</dc:creator>
  <cp:keywords/>
  <cp:lastModifiedBy>HP</cp:lastModifiedBy>
  <cp:revision>40</cp:revision>
  <cp:lastPrinted>2024-06-01T16:28:00Z</cp:lastPrinted>
  <dcterms:created xsi:type="dcterms:W3CDTF">2024-06-01T15:47:00Z</dcterms:created>
  <dcterms:modified xsi:type="dcterms:W3CDTF">2024-06-04T14:38:00Z</dcterms:modified>
</cp:coreProperties>
</file>